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仿宋" w:hAnsi="Times New Roman" w:cs="Times New Roman"/>
          <w:color w:val="auto"/>
          <w:kern w:val="2"/>
          <w:sz w:val="24"/>
          <w:szCs w:val="20"/>
          <w:lang w:val="zh-CN"/>
        </w:rPr>
        <w:id w:val="-710423934"/>
        <w:docPartObj>
          <w:docPartGallery w:val="Table of Contents"/>
          <w:docPartUnique/>
        </w:docPartObj>
      </w:sdtPr>
      <w:sdtEndPr>
        <w:rPr>
          <w:b/>
          <w:bCs/>
        </w:rPr>
      </w:sdtEndPr>
      <w:sdtContent>
        <w:p w14:paraId="4051E664" w14:textId="533D1ED1" w:rsidR="004237EB" w:rsidRPr="00D37767" w:rsidRDefault="004237EB" w:rsidP="004237EB">
          <w:pPr>
            <w:pStyle w:val="TOC"/>
            <w:jc w:val="center"/>
          </w:pPr>
          <w:r w:rsidRPr="00D37767">
            <w:rPr>
              <w:lang w:val="zh-CN"/>
            </w:rPr>
            <w:t>目录</w:t>
          </w:r>
        </w:p>
        <w:p w14:paraId="04729A8B" w14:textId="229D37BD" w:rsidR="009D4152" w:rsidRPr="00D37767" w:rsidRDefault="004237EB">
          <w:pPr>
            <w:pStyle w:val="12"/>
            <w:tabs>
              <w:tab w:val="right" w:leader="dot" w:pos="8296"/>
            </w:tabs>
            <w:rPr>
              <w:rFonts w:asciiTheme="minorHAnsi" w:eastAsiaTheme="minorEastAsia" w:hAnsiTheme="minorHAnsi" w:cstheme="minorBidi"/>
              <w:noProof/>
              <w:sz w:val="21"/>
              <w:szCs w:val="22"/>
            </w:rPr>
          </w:pPr>
          <w:r w:rsidRPr="00D37767">
            <w:fldChar w:fldCharType="begin"/>
          </w:r>
          <w:r w:rsidRPr="00D37767">
            <w:instrText xml:space="preserve"> TOC \o "1-3" \h \z \u </w:instrText>
          </w:r>
          <w:r w:rsidRPr="00D37767">
            <w:fldChar w:fldCharType="separate"/>
          </w:r>
          <w:hyperlink w:anchor="_Toc466884362" w:history="1">
            <w:r w:rsidR="009D4152" w:rsidRPr="00D37767">
              <w:rPr>
                <w:rStyle w:val="af4"/>
                <w:noProof/>
              </w:rPr>
              <w:t>多基音检测</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62 \h </w:instrText>
            </w:r>
            <w:r w:rsidR="009D4152" w:rsidRPr="00D37767">
              <w:rPr>
                <w:noProof/>
                <w:webHidden/>
              </w:rPr>
            </w:r>
            <w:r w:rsidR="009D4152" w:rsidRPr="00D37767">
              <w:rPr>
                <w:noProof/>
                <w:webHidden/>
              </w:rPr>
              <w:fldChar w:fldCharType="separate"/>
            </w:r>
            <w:r w:rsidR="009D4152" w:rsidRPr="00D37767">
              <w:rPr>
                <w:noProof/>
                <w:webHidden/>
              </w:rPr>
              <w:t>3</w:t>
            </w:r>
            <w:r w:rsidR="009D4152" w:rsidRPr="00D37767">
              <w:rPr>
                <w:noProof/>
                <w:webHidden/>
              </w:rPr>
              <w:fldChar w:fldCharType="end"/>
            </w:r>
          </w:hyperlink>
        </w:p>
        <w:p w14:paraId="3B9F8776" w14:textId="4EAF11B1" w:rsidR="009D4152" w:rsidRPr="00D37767" w:rsidRDefault="00EC40D4">
          <w:pPr>
            <w:pStyle w:val="20"/>
            <w:tabs>
              <w:tab w:val="right" w:leader="dot" w:pos="8296"/>
            </w:tabs>
            <w:ind w:left="480"/>
            <w:rPr>
              <w:rFonts w:asciiTheme="minorHAnsi" w:eastAsiaTheme="minorEastAsia" w:hAnsiTheme="minorHAnsi" w:cstheme="minorBidi"/>
              <w:noProof/>
              <w:sz w:val="21"/>
              <w:szCs w:val="22"/>
            </w:rPr>
          </w:pPr>
          <w:hyperlink w:anchor="_Toc466884363" w:history="1">
            <w:r w:rsidR="009D4152" w:rsidRPr="00D37767">
              <w:rPr>
                <w:rStyle w:val="af4"/>
                <w:noProof/>
              </w:rPr>
              <w:t>相关研究</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63 \h </w:instrText>
            </w:r>
            <w:r w:rsidR="009D4152" w:rsidRPr="00D37767">
              <w:rPr>
                <w:noProof/>
                <w:webHidden/>
              </w:rPr>
            </w:r>
            <w:r w:rsidR="009D4152" w:rsidRPr="00D37767">
              <w:rPr>
                <w:noProof/>
                <w:webHidden/>
              </w:rPr>
              <w:fldChar w:fldCharType="separate"/>
            </w:r>
            <w:r w:rsidR="009D4152" w:rsidRPr="00D37767">
              <w:rPr>
                <w:noProof/>
                <w:webHidden/>
              </w:rPr>
              <w:t>3</w:t>
            </w:r>
            <w:r w:rsidR="009D4152" w:rsidRPr="00D37767">
              <w:rPr>
                <w:noProof/>
                <w:webHidden/>
              </w:rPr>
              <w:fldChar w:fldCharType="end"/>
            </w:r>
          </w:hyperlink>
        </w:p>
        <w:p w14:paraId="721C7FD9" w14:textId="7356CD3D" w:rsidR="009D4152" w:rsidRPr="00D37767" w:rsidRDefault="00EC40D4">
          <w:pPr>
            <w:pStyle w:val="20"/>
            <w:tabs>
              <w:tab w:val="right" w:leader="dot" w:pos="8296"/>
            </w:tabs>
            <w:ind w:left="480"/>
            <w:rPr>
              <w:rFonts w:asciiTheme="minorHAnsi" w:eastAsiaTheme="minorEastAsia" w:hAnsiTheme="minorHAnsi" w:cstheme="minorBidi"/>
              <w:noProof/>
              <w:sz w:val="21"/>
              <w:szCs w:val="22"/>
            </w:rPr>
          </w:pPr>
          <w:hyperlink w:anchor="_Toc466884364" w:history="1">
            <w:r w:rsidR="009D4152" w:rsidRPr="00D37767">
              <w:rPr>
                <w:rStyle w:val="af4"/>
                <w:noProof/>
              </w:rPr>
              <w:t>相关技术</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64 \h </w:instrText>
            </w:r>
            <w:r w:rsidR="009D4152" w:rsidRPr="00D37767">
              <w:rPr>
                <w:noProof/>
                <w:webHidden/>
              </w:rPr>
            </w:r>
            <w:r w:rsidR="009D4152" w:rsidRPr="00D37767">
              <w:rPr>
                <w:noProof/>
                <w:webHidden/>
              </w:rPr>
              <w:fldChar w:fldCharType="separate"/>
            </w:r>
            <w:r w:rsidR="009D4152" w:rsidRPr="00D37767">
              <w:rPr>
                <w:noProof/>
                <w:webHidden/>
              </w:rPr>
              <w:t>3</w:t>
            </w:r>
            <w:r w:rsidR="009D4152" w:rsidRPr="00D37767">
              <w:rPr>
                <w:noProof/>
                <w:webHidden/>
              </w:rPr>
              <w:fldChar w:fldCharType="end"/>
            </w:r>
          </w:hyperlink>
        </w:p>
        <w:p w14:paraId="4A619AB2" w14:textId="5F4D15B6"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65" w:history="1">
            <w:r w:rsidR="009D4152" w:rsidRPr="00D37767">
              <w:rPr>
                <w:rStyle w:val="af4"/>
                <w:noProof/>
              </w:rPr>
              <w:t>信号频谱分析</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65 \h </w:instrText>
            </w:r>
            <w:r w:rsidR="009D4152" w:rsidRPr="00D37767">
              <w:rPr>
                <w:noProof/>
                <w:webHidden/>
              </w:rPr>
            </w:r>
            <w:r w:rsidR="009D4152" w:rsidRPr="00D37767">
              <w:rPr>
                <w:noProof/>
                <w:webHidden/>
              </w:rPr>
              <w:fldChar w:fldCharType="separate"/>
            </w:r>
            <w:r w:rsidR="009D4152" w:rsidRPr="00D37767">
              <w:rPr>
                <w:noProof/>
                <w:webHidden/>
              </w:rPr>
              <w:t>3</w:t>
            </w:r>
            <w:r w:rsidR="009D4152" w:rsidRPr="00D37767">
              <w:rPr>
                <w:noProof/>
                <w:webHidden/>
              </w:rPr>
              <w:fldChar w:fldCharType="end"/>
            </w:r>
          </w:hyperlink>
        </w:p>
        <w:p w14:paraId="1D788A0A" w14:textId="58495683"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66" w:history="1">
            <w:r w:rsidR="009D4152" w:rsidRPr="00D37767">
              <w:rPr>
                <w:rStyle w:val="af4"/>
                <w:noProof/>
              </w:rPr>
              <w:t>基于非负矩阵分解的多基音检测算法</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66 \h </w:instrText>
            </w:r>
            <w:r w:rsidR="009D4152" w:rsidRPr="00D37767">
              <w:rPr>
                <w:noProof/>
                <w:webHidden/>
              </w:rPr>
            </w:r>
            <w:r w:rsidR="009D4152" w:rsidRPr="00D37767">
              <w:rPr>
                <w:noProof/>
                <w:webHidden/>
              </w:rPr>
              <w:fldChar w:fldCharType="separate"/>
            </w:r>
            <w:r w:rsidR="009D4152" w:rsidRPr="00D37767">
              <w:rPr>
                <w:noProof/>
                <w:webHidden/>
              </w:rPr>
              <w:t>3</w:t>
            </w:r>
            <w:r w:rsidR="009D4152" w:rsidRPr="00D37767">
              <w:rPr>
                <w:noProof/>
                <w:webHidden/>
              </w:rPr>
              <w:fldChar w:fldCharType="end"/>
            </w:r>
          </w:hyperlink>
        </w:p>
        <w:p w14:paraId="34546046" w14:textId="2959DB53" w:rsidR="009D4152" w:rsidRPr="00D37767" w:rsidRDefault="00EC40D4">
          <w:pPr>
            <w:pStyle w:val="20"/>
            <w:tabs>
              <w:tab w:val="right" w:leader="dot" w:pos="8296"/>
            </w:tabs>
            <w:ind w:left="480"/>
            <w:rPr>
              <w:rFonts w:asciiTheme="minorHAnsi" w:eastAsiaTheme="minorEastAsia" w:hAnsiTheme="minorHAnsi" w:cstheme="minorBidi"/>
              <w:noProof/>
              <w:sz w:val="21"/>
              <w:szCs w:val="22"/>
            </w:rPr>
          </w:pPr>
          <w:hyperlink w:anchor="_Toc466884367" w:history="1">
            <w:r w:rsidR="009D4152" w:rsidRPr="00D37767">
              <w:rPr>
                <w:rStyle w:val="af4"/>
                <w:noProof/>
              </w:rPr>
              <w:t>多基音检测系统实现</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67 \h </w:instrText>
            </w:r>
            <w:r w:rsidR="009D4152" w:rsidRPr="00D37767">
              <w:rPr>
                <w:noProof/>
                <w:webHidden/>
              </w:rPr>
            </w:r>
            <w:r w:rsidR="009D4152" w:rsidRPr="00D37767">
              <w:rPr>
                <w:noProof/>
                <w:webHidden/>
              </w:rPr>
              <w:fldChar w:fldCharType="separate"/>
            </w:r>
            <w:r w:rsidR="009D4152" w:rsidRPr="00D37767">
              <w:rPr>
                <w:noProof/>
                <w:webHidden/>
              </w:rPr>
              <w:t>4</w:t>
            </w:r>
            <w:r w:rsidR="009D4152" w:rsidRPr="00D37767">
              <w:rPr>
                <w:noProof/>
                <w:webHidden/>
              </w:rPr>
              <w:fldChar w:fldCharType="end"/>
            </w:r>
          </w:hyperlink>
        </w:p>
        <w:p w14:paraId="23FE3194" w14:textId="1BFDEBA3"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68" w:history="1">
            <w:r w:rsidR="009D4152" w:rsidRPr="00D37767">
              <w:rPr>
                <w:rStyle w:val="af4"/>
                <w:noProof/>
              </w:rPr>
              <w:t>频谱计算模块实现</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68 \h </w:instrText>
            </w:r>
            <w:r w:rsidR="009D4152" w:rsidRPr="00D37767">
              <w:rPr>
                <w:noProof/>
                <w:webHidden/>
              </w:rPr>
            </w:r>
            <w:r w:rsidR="009D4152" w:rsidRPr="00D37767">
              <w:rPr>
                <w:noProof/>
                <w:webHidden/>
              </w:rPr>
              <w:fldChar w:fldCharType="separate"/>
            </w:r>
            <w:r w:rsidR="009D4152" w:rsidRPr="00D37767">
              <w:rPr>
                <w:noProof/>
                <w:webHidden/>
              </w:rPr>
              <w:t>4</w:t>
            </w:r>
            <w:r w:rsidR="009D4152" w:rsidRPr="00D37767">
              <w:rPr>
                <w:noProof/>
                <w:webHidden/>
              </w:rPr>
              <w:fldChar w:fldCharType="end"/>
            </w:r>
          </w:hyperlink>
        </w:p>
        <w:p w14:paraId="69C0AD91" w14:textId="4D683315"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69" w:history="1">
            <w:r w:rsidR="009D4152" w:rsidRPr="00D37767">
              <w:rPr>
                <w:rStyle w:val="af4"/>
                <w:noProof/>
              </w:rPr>
              <w:t>非负矩阵分解模块实现</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69 \h </w:instrText>
            </w:r>
            <w:r w:rsidR="009D4152" w:rsidRPr="00D37767">
              <w:rPr>
                <w:noProof/>
                <w:webHidden/>
              </w:rPr>
            </w:r>
            <w:r w:rsidR="009D4152" w:rsidRPr="00D37767">
              <w:rPr>
                <w:noProof/>
                <w:webHidden/>
              </w:rPr>
              <w:fldChar w:fldCharType="separate"/>
            </w:r>
            <w:r w:rsidR="009D4152" w:rsidRPr="00D37767">
              <w:rPr>
                <w:noProof/>
                <w:webHidden/>
              </w:rPr>
              <w:t>5</w:t>
            </w:r>
            <w:r w:rsidR="009D4152" w:rsidRPr="00D37767">
              <w:rPr>
                <w:noProof/>
                <w:webHidden/>
              </w:rPr>
              <w:fldChar w:fldCharType="end"/>
            </w:r>
          </w:hyperlink>
        </w:p>
        <w:p w14:paraId="1FCF735D" w14:textId="7AF94610" w:rsidR="009D4152" w:rsidRPr="00D37767" w:rsidRDefault="00EC40D4">
          <w:pPr>
            <w:pStyle w:val="20"/>
            <w:tabs>
              <w:tab w:val="right" w:leader="dot" w:pos="8296"/>
            </w:tabs>
            <w:ind w:left="480"/>
            <w:rPr>
              <w:rFonts w:asciiTheme="minorHAnsi" w:eastAsiaTheme="minorEastAsia" w:hAnsiTheme="minorHAnsi" w:cstheme="minorBidi"/>
              <w:noProof/>
              <w:sz w:val="21"/>
              <w:szCs w:val="22"/>
            </w:rPr>
          </w:pPr>
          <w:hyperlink w:anchor="_Toc466884370" w:history="1">
            <w:r w:rsidR="009D4152" w:rsidRPr="00D37767">
              <w:rPr>
                <w:rStyle w:val="af4"/>
                <w:noProof/>
              </w:rPr>
              <w:t>系统评价</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70 \h </w:instrText>
            </w:r>
            <w:r w:rsidR="009D4152" w:rsidRPr="00D37767">
              <w:rPr>
                <w:noProof/>
                <w:webHidden/>
              </w:rPr>
            </w:r>
            <w:r w:rsidR="009D4152" w:rsidRPr="00D37767">
              <w:rPr>
                <w:noProof/>
                <w:webHidden/>
              </w:rPr>
              <w:fldChar w:fldCharType="separate"/>
            </w:r>
            <w:r w:rsidR="009D4152" w:rsidRPr="00D37767">
              <w:rPr>
                <w:noProof/>
                <w:webHidden/>
              </w:rPr>
              <w:t>7</w:t>
            </w:r>
            <w:r w:rsidR="009D4152" w:rsidRPr="00D37767">
              <w:rPr>
                <w:noProof/>
                <w:webHidden/>
              </w:rPr>
              <w:fldChar w:fldCharType="end"/>
            </w:r>
          </w:hyperlink>
        </w:p>
        <w:p w14:paraId="74896889" w14:textId="67EC9885"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71" w:history="1">
            <w:r w:rsidR="009D4152" w:rsidRPr="00D37767">
              <w:rPr>
                <w:rStyle w:val="af4"/>
                <w:noProof/>
              </w:rPr>
              <w:t>算法评测</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71 \h </w:instrText>
            </w:r>
            <w:r w:rsidR="009D4152" w:rsidRPr="00D37767">
              <w:rPr>
                <w:noProof/>
                <w:webHidden/>
              </w:rPr>
            </w:r>
            <w:r w:rsidR="009D4152" w:rsidRPr="00D37767">
              <w:rPr>
                <w:noProof/>
                <w:webHidden/>
              </w:rPr>
              <w:fldChar w:fldCharType="separate"/>
            </w:r>
            <w:r w:rsidR="009D4152" w:rsidRPr="00D37767">
              <w:rPr>
                <w:noProof/>
                <w:webHidden/>
              </w:rPr>
              <w:t>7</w:t>
            </w:r>
            <w:r w:rsidR="009D4152" w:rsidRPr="00D37767">
              <w:rPr>
                <w:noProof/>
                <w:webHidden/>
              </w:rPr>
              <w:fldChar w:fldCharType="end"/>
            </w:r>
          </w:hyperlink>
        </w:p>
        <w:p w14:paraId="567C40FC" w14:textId="391F6F1B"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72" w:history="1">
            <w:r w:rsidR="009D4152" w:rsidRPr="00D37767">
              <w:rPr>
                <w:rStyle w:val="af4"/>
                <w:noProof/>
              </w:rPr>
              <w:t>系统评测</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72 \h </w:instrText>
            </w:r>
            <w:r w:rsidR="009D4152" w:rsidRPr="00D37767">
              <w:rPr>
                <w:noProof/>
                <w:webHidden/>
              </w:rPr>
            </w:r>
            <w:r w:rsidR="009D4152" w:rsidRPr="00D37767">
              <w:rPr>
                <w:noProof/>
                <w:webHidden/>
              </w:rPr>
              <w:fldChar w:fldCharType="separate"/>
            </w:r>
            <w:r w:rsidR="009D4152" w:rsidRPr="00D37767">
              <w:rPr>
                <w:noProof/>
                <w:webHidden/>
              </w:rPr>
              <w:t>8</w:t>
            </w:r>
            <w:r w:rsidR="009D4152" w:rsidRPr="00D37767">
              <w:rPr>
                <w:noProof/>
                <w:webHidden/>
              </w:rPr>
              <w:fldChar w:fldCharType="end"/>
            </w:r>
          </w:hyperlink>
        </w:p>
        <w:p w14:paraId="77D5EF11" w14:textId="5B6F0F6E" w:rsidR="009D4152" w:rsidRPr="00D37767" w:rsidRDefault="00EC40D4">
          <w:pPr>
            <w:pStyle w:val="12"/>
            <w:tabs>
              <w:tab w:val="right" w:leader="dot" w:pos="8296"/>
            </w:tabs>
            <w:rPr>
              <w:rFonts w:asciiTheme="minorHAnsi" w:eastAsiaTheme="minorEastAsia" w:hAnsiTheme="minorHAnsi" w:cstheme="minorBidi"/>
              <w:noProof/>
              <w:sz w:val="21"/>
              <w:szCs w:val="22"/>
            </w:rPr>
          </w:pPr>
          <w:hyperlink w:anchor="_Toc466884373" w:history="1">
            <w:r w:rsidR="009D4152" w:rsidRPr="00D37767">
              <w:rPr>
                <w:rStyle w:val="af4"/>
                <w:noProof/>
              </w:rPr>
              <w:t>乐谱跟踪</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73 \h </w:instrText>
            </w:r>
            <w:r w:rsidR="009D4152" w:rsidRPr="00D37767">
              <w:rPr>
                <w:noProof/>
                <w:webHidden/>
              </w:rPr>
            </w:r>
            <w:r w:rsidR="009D4152" w:rsidRPr="00D37767">
              <w:rPr>
                <w:noProof/>
                <w:webHidden/>
              </w:rPr>
              <w:fldChar w:fldCharType="separate"/>
            </w:r>
            <w:r w:rsidR="009D4152" w:rsidRPr="00D37767">
              <w:rPr>
                <w:noProof/>
                <w:webHidden/>
              </w:rPr>
              <w:t>9</w:t>
            </w:r>
            <w:r w:rsidR="009D4152" w:rsidRPr="00D37767">
              <w:rPr>
                <w:noProof/>
                <w:webHidden/>
              </w:rPr>
              <w:fldChar w:fldCharType="end"/>
            </w:r>
          </w:hyperlink>
        </w:p>
        <w:p w14:paraId="6541521D" w14:textId="4C8347E3" w:rsidR="009D4152" w:rsidRPr="00D37767" w:rsidRDefault="00EC40D4">
          <w:pPr>
            <w:pStyle w:val="20"/>
            <w:tabs>
              <w:tab w:val="right" w:leader="dot" w:pos="8296"/>
            </w:tabs>
            <w:ind w:left="480"/>
            <w:rPr>
              <w:rFonts w:asciiTheme="minorHAnsi" w:eastAsiaTheme="minorEastAsia" w:hAnsiTheme="minorHAnsi" w:cstheme="minorBidi"/>
              <w:noProof/>
              <w:sz w:val="21"/>
              <w:szCs w:val="22"/>
            </w:rPr>
          </w:pPr>
          <w:hyperlink w:anchor="_Toc466884374" w:history="1">
            <w:r w:rsidR="009D4152" w:rsidRPr="00D37767">
              <w:rPr>
                <w:rStyle w:val="af4"/>
                <w:noProof/>
              </w:rPr>
              <w:t>乐谱跟踪算法流程</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74 \h </w:instrText>
            </w:r>
            <w:r w:rsidR="009D4152" w:rsidRPr="00D37767">
              <w:rPr>
                <w:noProof/>
                <w:webHidden/>
              </w:rPr>
            </w:r>
            <w:r w:rsidR="009D4152" w:rsidRPr="00D37767">
              <w:rPr>
                <w:noProof/>
                <w:webHidden/>
              </w:rPr>
              <w:fldChar w:fldCharType="separate"/>
            </w:r>
            <w:r w:rsidR="009D4152" w:rsidRPr="00D37767">
              <w:rPr>
                <w:noProof/>
                <w:webHidden/>
              </w:rPr>
              <w:t>9</w:t>
            </w:r>
            <w:r w:rsidR="009D4152" w:rsidRPr="00D37767">
              <w:rPr>
                <w:noProof/>
                <w:webHidden/>
              </w:rPr>
              <w:fldChar w:fldCharType="end"/>
            </w:r>
          </w:hyperlink>
        </w:p>
        <w:p w14:paraId="15F814F4" w14:textId="6AF51A0F"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75" w:history="1">
            <w:r w:rsidR="009D4152" w:rsidRPr="00D37767">
              <w:rPr>
                <w:rStyle w:val="af4"/>
                <w:noProof/>
              </w:rPr>
              <w:t>Landmark</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75 \h </w:instrText>
            </w:r>
            <w:r w:rsidR="009D4152" w:rsidRPr="00D37767">
              <w:rPr>
                <w:noProof/>
                <w:webHidden/>
              </w:rPr>
            </w:r>
            <w:r w:rsidR="009D4152" w:rsidRPr="00D37767">
              <w:rPr>
                <w:noProof/>
                <w:webHidden/>
              </w:rPr>
              <w:fldChar w:fldCharType="separate"/>
            </w:r>
            <w:r w:rsidR="009D4152" w:rsidRPr="00D37767">
              <w:rPr>
                <w:noProof/>
                <w:webHidden/>
              </w:rPr>
              <w:t>9</w:t>
            </w:r>
            <w:r w:rsidR="009D4152" w:rsidRPr="00D37767">
              <w:rPr>
                <w:noProof/>
                <w:webHidden/>
              </w:rPr>
              <w:fldChar w:fldCharType="end"/>
            </w:r>
          </w:hyperlink>
        </w:p>
        <w:p w14:paraId="69489620" w14:textId="66006C20"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76" w:history="1">
            <w:r w:rsidR="009D4152" w:rsidRPr="00D37767">
              <w:rPr>
                <w:rStyle w:val="af4"/>
                <w:noProof/>
              </w:rPr>
              <w:t>指纹制作</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76 \h </w:instrText>
            </w:r>
            <w:r w:rsidR="009D4152" w:rsidRPr="00D37767">
              <w:rPr>
                <w:noProof/>
                <w:webHidden/>
              </w:rPr>
            </w:r>
            <w:r w:rsidR="009D4152" w:rsidRPr="00D37767">
              <w:rPr>
                <w:noProof/>
                <w:webHidden/>
              </w:rPr>
              <w:fldChar w:fldCharType="separate"/>
            </w:r>
            <w:r w:rsidR="009D4152" w:rsidRPr="00D37767">
              <w:rPr>
                <w:noProof/>
                <w:webHidden/>
              </w:rPr>
              <w:t>9</w:t>
            </w:r>
            <w:r w:rsidR="009D4152" w:rsidRPr="00D37767">
              <w:rPr>
                <w:noProof/>
                <w:webHidden/>
              </w:rPr>
              <w:fldChar w:fldCharType="end"/>
            </w:r>
          </w:hyperlink>
        </w:p>
        <w:p w14:paraId="20B44063" w14:textId="65D22EA5"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77" w:history="1">
            <w:r w:rsidR="009D4152" w:rsidRPr="00D37767">
              <w:rPr>
                <w:rStyle w:val="af4"/>
                <w:noProof/>
              </w:rPr>
              <w:t>检索指纹</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77 \h </w:instrText>
            </w:r>
            <w:r w:rsidR="009D4152" w:rsidRPr="00D37767">
              <w:rPr>
                <w:noProof/>
                <w:webHidden/>
              </w:rPr>
            </w:r>
            <w:r w:rsidR="009D4152" w:rsidRPr="00D37767">
              <w:rPr>
                <w:noProof/>
                <w:webHidden/>
              </w:rPr>
              <w:fldChar w:fldCharType="separate"/>
            </w:r>
            <w:r w:rsidR="009D4152" w:rsidRPr="00D37767">
              <w:rPr>
                <w:noProof/>
                <w:webHidden/>
              </w:rPr>
              <w:t>10</w:t>
            </w:r>
            <w:r w:rsidR="009D4152" w:rsidRPr="00D37767">
              <w:rPr>
                <w:noProof/>
                <w:webHidden/>
              </w:rPr>
              <w:fldChar w:fldCharType="end"/>
            </w:r>
          </w:hyperlink>
        </w:p>
        <w:p w14:paraId="3E16EBFC" w14:textId="38DEEACC"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78" w:history="1">
            <w:r w:rsidR="009D4152" w:rsidRPr="00D37767">
              <w:rPr>
                <w:rStyle w:val="af4"/>
                <w:noProof/>
              </w:rPr>
              <w:t>筛选结果</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78 \h </w:instrText>
            </w:r>
            <w:r w:rsidR="009D4152" w:rsidRPr="00D37767">
              <w:rPr>
                <w:noProof/>
                <w:webHidden/>
              </w:rPr>
            </w:r>
            <w:r w:rsidR="009D4152" w:rsidRPr="00D37767">
              <w:rPr>
                <w:noProof/>
                <w:webHidden/>
              </w:rPr>
              <w:fldChar w:fldCharType="separate"/>
            </w:r>
            <w:r w:rsidR="009D4152" w:rsidRPr="00D37767">
              <w:rPr>
                <w:noProof/>
                <w:webHidden/>
              </w:rPr>
              <w:t>11</w:t>
            </w:r>
            <w:r w:rsidR="009D4152" w:rsidRPr="00D37767">
              <w:rPr>
                <w:noProof/>
                <w:webHidden/>
              </w:rPr>
              <w:fldChar w:fldCharType="end"/>
            </w:r>
          </w:hyperlink>
        </w:p>
        <w:p w14:paraId="1067EA1B" w14:textId="2912C6AE" w:rsidR="009D4152" w:rsidRPr="00D37767" w:rsidRDefault="00EC40D4">
          <w:pPr>
            <w:pStyle w:val="20"/>
            <w:tabs>
              <w:tab w:val="right" w:leader="dot" w:pos="8296"/>
            </w:tabs>
            <w:ind w:left="480"/>
            <w:rPr>
              <w:rFonts w:asciiTheme="minorHAnsi" w:eastAsiaTheme="minorEastAsia" w:hAnsiTheme="minorHAnsi" w:cstheme="minorBidi"/>
              <w:noProof/>
              <w:sz w:val="21"/>
              <w:szCs w:val="22"/>
            </w:rPr>
          </w:pPr>
          <w:hyperlink w:anchor="_Toc466884379" w:history="1">
            <w:r w:rsidR="009D4152" w:rsidRPr="00D37767">
              <w:rPr>
                <w:rStyle w:val="af4"/>
                <w:noProof/>
              </w:rPr>
              <w:t>算法实现</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79 \h </w:instrText>
            </w:r>
            <w:r w:rsidR="009D4152" w:rsidRPr="00D37767">
              <w:rPr>
                <w:noProof/>
                <w:webHidden/>
              </w:rPr>
            </w:r>
            <w:r w:rsidR="009D4152" w:rsidRPr="00D37767">
              <w:rPr>
                <w:noProof/>
                <w:webHidden/>
              </w:rPr>
              <w:fldChar w:fldCharType="separate"/>
            </w:r>
            <w:r w:rsidR="009D4152" w:rsidRPr="00D37767">
              <w:rPr>
                <w:noProof/>
                <w:webHidden/>
              </w:rPr>
              <w:t>11</w:t>
            </w:r>
            <w:r w:rsidR="009D4152" w:rsidRPr="00D37767">
              <w:rPr>
                <w:noProof/>
                <w:webHidden/>
              </w:rPr>
              <w:fldChar w:fldCharType="end"/>
            </w:r>
          </w:hyperlink>
        </w:p>
        <w:p w14:paraId="7D8CD330" w14:textId="48C18A34"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80" w:history="1">
            <w:r w:rsidR="009D4152" w:rsidRPr="00D37767">
              <w:rPr>
                <w:rStyle w:val="af4"/>
                <w:noProof/>
              </w:rPr>
              <w:t>制作指纹实现</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80 \h </w:instrText>
            </w:r>
            <w:r w:rsidR="009D4152" w:rsidRPr="00D37767">
              <w:rPr>
                <w:noProof/>
                <w:webHidden/>
              </w:rPr>
            </w:r>
            <w:r w:rsidR="009D4152" w:rsidRPr="00D37767">
              <w:rPr>
                <w:noProof/>
                <w:webHidden/>
              </w:rPr>
              <w:fldChar w:fldCharType="separate"/>
            </w:r>
            <w:r w:rsidR="009D4152" w:rsidRPr="00D37767">
              <w:rPr>
                <w:noProof/>
                <w:webHidden/>
              </w:rPr>
              <w:t>11</w:t>
            </w:r>
            <w:r w:rsidR="009D4152" w:rsidRPr="00D37767">
              <w:rPr>
                <w:noProof/>
                <w:webHidden/>
              </w:rPr>
              <w:fldChar w:fldCharType="end"/>
            </w:r>
          </w:hyperlink>
        </w:p>
        <w:p w14:paraId="1E8EE049" w14:textId="1307AABC"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81" w:history="1">
            <w:r w:rsidR="009D4152" w:rsidRPr="00D37767">
              <w:rPr>
                <w:rStyle w:val="af4"/>
                <w:noProof/>
              </w:rPr>
              <w:t>结果筛选实现</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81 \h </w:instrText>
            </w:r>
            <w:r w:rsidR="009D4152" w:rsidRPr="00D37767">
              <w:rPr>
                <w:noProof/>
                <w:webHidden/>
              </w:rPr>
            </w:r>
            <w:r w:rsidR="009D4152" w:rsidRPr="00D37767">
              <w:rPr>
                <w:noProof/>
                <w:webHidden/>
              </w:rPr>
              <w:fldChar w:fldCharType="separate"/>
            </w:r>
            <w:r w:rsidR="009D4152" w:rsidRPr="00D37767">
              <w:rPr>
                <w:noProof/>
                <w:webHidden/>
              </w:rPr>
              <w:t>13</w:t>
            </w:r>
            <w:r w:rsidR="009D4152" w:rsidRPr="00D37767">
              <w:rPr>
                <w:noProof/>
                <w:webHidden/>
              </w:rPr>
              <w:fldChar w:fldCharType="end"/>
            </w:r>
          </w:hyperlink>
        </w:p>
        <w:p w14:paraId="6A3F1022" w14:textId="0AF0A9EA" w:rsidR="009D4152" w:rsidRPr="00D37767" w:rsidRDefault="00EC40D4">
          <w:pPr>
            <w:pStyle w:val="20"/>
            <w:tabs>
              <w:tab w:val="right" w:leader="dot" w:pos="8296"/>
            </w:tabs>
            <w:ind w:left="480"/>
            <w:rPr>
              <w:rFonts w:asciiTheme="minorHAnsi" w:eastAsiaTheme="minorEastAsia" w:hAnsiTheme="minorHAnsi" w:cstheme="minorBidi"/>
              <w:noProof/>
              <w:sz w:val="21"/>
              <w:szCs w:val="22"/>
            </w:rPr>
          </w:pPr>
          <w:hyperlink w:anchor="_Toc466884382" w:history="1">
            <w:r w:rsidR="009D4152" w:rsidRPr="00D37767">
              <w:rPr>
                <w:rStyle w:val="af4"/>
                <w:noProof/>
              </w:rPr>
              <w:t>算法评测</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82 \h </w:instrText>
            </w:r>
            <w:r w:rsidR="009D4152" w:rsidRPr="00D37767">
              <w:rPr>
                <w:noProof/>
                <w:webHidden/>
              </w:rPr>
            </w:r>
            <w:r w:rsidR="009D4152" w:rsidRPr="00D37767">
              <w:rPr>
                <w:noProof/>
                <w:webHidden/>
              </w:rPr>
              <w:fldChar w:fldCharType="separate"/>
            </w:r>
            <w:r w:rsidR="009D4152" w:rsidRPr="00D37767">
              <w:rPr>
                <w:noProof/>
                <w:webHidden/>
              </w:rPr>
              <w:t>14</w:t>
            </w:r>
            <w:r w:rsidR="009D4152" w:rsidRPr="00D37767">
              <w:rPr>
                <w:noProof/>
                <w:webHidden/>
              </w:rPr>
              <w:fldChar w:fldCharType="end"/>
            </w:r>
          </w:hyperlink>
        </w:p>
        <w:p w14:paraId="105ACA5C" w14:textId="6D4615F0"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83" w:history="1">
            <w:r w:rsidR="009D4152" w:rsidRPr="00D37767">
              <w:rPr>
                <w:rStyle w:val="af4"/>
                <w:noProof/>
              </w:rPr>
              <w:t>测试数据</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83 \h </w:instrText>
            </w:r>
            <w:r w:rsidR="009D4152" w:rsidRPr="00D37767">
              <w:rPr>
                <w:noProof/>
                <w:webHidden/>
              </w:rPr>
            </w:r>
            <w:r w:rsidR="009D4152" w:rsidRPr="00D37767">
              <w:rPr>
                <w:noProof/>
                <w:webHidden/>
              </w:rPr>
              <w:fldChar w:fldCharType="separate"/>
            </w:r>
            <w:r w:rsidR="009D4152" w:rsidRPr="00D37767">
              <w:rPr>
                <w:noProof/>
                <w:webHidden/>
              </w:rPr>
              <w:t>14</w:t>
            </w:r>
            <w:r w:rsidR="009D4152" w:rsidRPr="00D37767">
              <w:rPr>
                <w:noProof/>
                <w:webHidden/>
              </w:rPr>
              <w:fldChar w:fldCharType="end"/>
            </w:r>
          </w:hyperlink>
        </w:p>
        <w:p w14:paraId="0611F561" w14:textId="2A990AC8"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84" w:history="1">
            <w:r w:rsidR="009D4152" w:rsidRPr="00D37767">
              <w:rPr>
                <w:rStyle w:val="af4"/>
                <w:noProof/>
              </w:rPr>
              <w:t>测试方法与指标</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84 \h </w:instrText>
            </w:r>
            <w:r w:rsidR="009D4152" w:rsidRPr="00D37767">
              <w:rPr>
                <w:noProof/>
                <w:webHidden/>
              </w:rPr>
            </w:r>
            <w:r w:rsidR="009D4152" w:rsidRPr="00D37767">
              <w:rPr>
                <w:noProof/>
                <w:webHidden/>
              </w:rPr>
              <w:fldChar w:fldCharType="separate"/>
            </w:r>
            <w:r w:rsidR="009D4152" w:rsidRPr="00D37767">
              <w:rPr>
                <w:noProof/>
                <w:webHidden/>
              </w:rPr>
              <w:t>14</w:t>
            </w:r>
            <w:r w:rsidR="009D4152" w:rsidRPr="00D37767">
              <w:rPr>
                <w:noProof/>
                <w:webHidden/>
              </w:rPr>
              <w:fldChar w:fldCharType="end"/>
            </w:r>
          </w:hyperlink>
        </w:p>
        <w:p w14:paraId="79FF486D" w14:textId="113E3DD8"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85" w:history="1">
            <w:r w:rsidR="009D4152" w:rsidRPr="00D37767">
              <w:rPr>
                <w:rStyle w:val="af4"/>
                <w:noProof/>
              </w:rPr>
              <w:t>测试平台</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85 \h </w:instrText>
            </w:r>
            <w:r w:rsidR="009D4152" w:rsidRPr="00D37767">
              <w:rPr>
                <w:noProof/>
                <w:webHidden/>
              </w:rPr>
            </w:r>
            <w:r w:rsidR="009D4152" w:rsidRPr="00D37767">
              <w:rPr>
                <w:noProof/>
                <w:webHidden/>
              </w:rPr>
              <w:fldChar w:fldCharType="separate"/>
            </w:r>
            <w:r w:rsidR="009D4152" w:rsidRPr="00D37767">
              <w:rPr>
                <w:noProof/>
                <w:webHidden/>
              </w:rPr>
              <w:t>14</w:t>
            </w:r>
            <w:r w:rsidR="009D4152" w:rsidRPr="00D37767">
              <w:rPr>
                <w:noProof/>
                <w:webHidden/>
              </w:rPr>
              <w:fldChar w:fldCharType="end"/>
            </w:r>
          </w:hyperlink>
        </w:p>
        <w:p w14:paraId="518A74A8" w14:textId="36AA5E97"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86" w:history="1">
            <w:r w:rsidR="009D4152" w:rsidRPr="00D37767">
              <w:rPr>
                <w:rStyle w:val="af4"/>
                <w:noProof/>
              </w:rPr>
              <w:t>测试结果</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86 \h </w:instrText>
            </w:r>
            <w:r w:rsidR="009D4152" w:rsidRPr="00D37767">
              <w:rPr>
                <w:noProof/>
                <w:webHidden/>
              </w:rPr>
            </w:r>
            <w:r w:rsidR="009D4152" w:rsidRPr="00D37767">
              <w:rPr>
                <w:noProof/>
                <w:webHidden/>
              </w:rPr>
              <w:fldChar w:fldCharType="separate"/>
            </w:r>
            <w:r w:rsidR="009D4152" w:rsidRPr="00D37767">
              <w:rPr>
                <w:noProof/>
                <w:webHidden/>
              </w:rPr>
              <w:t>14</w:t>
            </w:r>
            <w:r w:rsidR="009D4152" w:rsidRPr="00D37767">
              <w:rPr>
                <w:noProof/>
                <w:webHidden/>
              </w:rPr>
              <w:fldChar w:fldCharType="end"/>
            </w:r>
          </w:hyperlink>
        </w:p>
        <w:p w14:paraId="47AA42FF" w14:textId="73D5FD1E" w:rsidR="009D4152" w:rsidRPr="00D37767" w:rsidRDefault="00EC40D4">
          <w:pPr>
            <w:pStyle w:val="20"/>
            <w:tabs>
              <w:tab w:val="right" w:leader="dot" w:pos="8296"/>
            </w:tabs>
            <w:ind w:left="480"/>
            <w:rPr>
              <w:rFonts w:asciiTheme="minorHAnsi" w:eastAsiaTheme="minorEastAsia" w:hAnsiTheme="minorHAnsi" w:cstheme="minorBidi"/>
              <w:noProof/>
              <w:sz w:val="21"/>
              <w:szCs w:val="22"/>
            </w:rPr>
          </w:pPr>
          <w:hyperlink w:anchor="_Toc466884387" w:history="1">
            <w:r w:rsidR="009D4152" w:rsidRPr="00D37767">
              <w:rPr>
                <w:rStyle w:val="af4"/>
                <w:noProof/>
              </w:rPr>
              <w:t>总结与展望</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87 \h </w:instrText>
            </w:r>
            <w:r w:rsidR="009D4152" w:rsidRPr="00D37767">
              <w:rPr>
                <w:noProof/>
                <w:webHidden/>
              </w:rPr>
            </w:r>
            <w:r w:rsidR="009D4152" w:rsidRPr="00D37767">
              <w:rPr>
                <w:noProof/>
                <w:webHidden/>
              </w:rPr>
              <w:fldChar w:fldCharType="separate"/>
            </w:r>
            <w:r w:rsidR="009D4152" w:rsidRPr="00D37767">
              <w:rPr>
                <w:noProof/>
                <w:webHidden/>
              </w:rPr>
              <w:t>15</w:t>
            </w:r>
            <w:r w:rsidR="009D4152" w:rsidRPr="00D37767">
              <w:rPr>
                <w:noProof/>
                <w:webHidden/>
              </w:rPr>
              <w:fldChar w:fldCharType="end"/>
            </w:r>
          </w:hyperlink>
        </w:p>
        <w:p w14:paraId="69D9150A" w14:textId="528EA658" w:rsidR="009D4152" w:rsidRPr="00D37767" w:rsidRDefault="00EC40D4">
          <w:pPr>
            <w:pStyle w:val="12"/>
            <w:tabs>
              <w:tab w:val="right" w:leader="dot" w:pos="8296"/>
            </w:tabs>
            <w:rPr>
              <w:rFonts w:asciiTheme="minorHAnsi" w:eastAsiaTheme="minorEastAsia" w:hAnsiTheme="minorHAnsi" w:cstheme="minorBidi"/>
              <w:noProof/>
              <w:sz w:val="21"/>
              <w:szCs w:val="22"/>
            </w:rPr>
          </w:pPr>
          <w:hyperlink w:anchor="_Toc466884388" w:history="1">
            <w:r w:rsidR="009D4152" w:rsidRPr="00D37767">
              <w:rPr>
                <w:rStyle w:val="af4"/>
                <w:noProof/>
              </w:rPr>
              <w:t>基于</w:t>
            </w:r>
            <w:r w:rsidR="009D4152" w:rsidRPr="00D37767">
              <w:rPr>
                <w:rStyle w:val="af4"/>
                <w:noProof/>
              </w:rPr>
              <w:t>Android</w:t>
            </w:r>
            <w:r w:rsidR="009D4152" w:rsidRPr="00D37767">
              <w:rPr>
                <w:rStyle w:val="af4"/>
                <w:noProof/>
              </w:rPr>
              <w:t>的钢琴演奏评价系统</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88 \h </w:instrText>
            </w:r>
            <w:r w:rsidR="009D4152" w:rsidRPr="00D37767">
              <w:rPr>
                <w:noProof/>
                <w:webHidden/>
              </w:rPr>
            </w:r>
            <w:r w:rsidR="009D4152" w:rsidRPr="00D37767">
              <w:rPr>
                <w:noProof/>
                <w:webHidden/>
              </w:rPr>
              <w:fldChar w:fldCharType="separate"/>
            </w:r>
            <w:r w:rsidR="009D4152" w:rsidRPr="00D37767">
              <w:rPr>
                <w:noProof/>
                <w:webHidden/>
              </w:rPr>
              <w:t>16</w:t>
            </w:r>
            <w:r w:rsidR="009D4152" w:rsidRPr="00D37767">
              <w:rPr>
                <w:noProof/>
                <w:webHidden/>
              </w:rPr>
              <w:fldChar w:fldCharType="end"/>
            </w:r>
          </w:hyperlink>
        </w:p>
        <w:p w14:paraId="480909C2" w14:textId="0D8B1795" w:rsidR="009D4152" w:rsidRPr="00D37767" w:rsidRDefault="00EC40D4">
          <w:pPr>
            <w:pStyle w:val="20"/>
            <w:tabs>
              <w:tab w:val="right" w:leader="dot" w:pos="8296"/>
            </w:tabs>
            <w:ind w:left="480"/>
            <w:rPr>
              <w:rFonts w:asciiTheme="minorHAnsi" w:eastAsiaTheme="minorEastAsia" w:hAnsiTheme="minorHAnsi" w:cstheme="minorBidi"/>
              <w:noProof/>
              <w:sz w:val="21"/>
              <w:szCs w:val="22"/>
            </w:rPr>
          </w:pPr>
          <w:hyperlink w:anchor="_Toc466884389" w:history="1">
            <w:r w:rsidR="009D4152" w:rsidRPr="00D37767">
              <w:rPr>
                <w:rStyle w:val="af4"/>
                <w:noProof/>
              </w:rPr>
              <w:t>相关技术</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89 \h </w:instrText>
            </w:r>
            <w:r w:rsidR="009D4152" w:rsidRPr="00D37767">
              <w:rPr>
                <w:noProof/>
                <w:webHidden/>
              </w:rPr>
            </w:r>
            <w:r w:rsidR="009D4152" w:rsidRPr="00D37767">
              <w:rPr>
                <w:noProof/>
                <w:webHidden/>
              </w:rPr>
              <w:fldChar w:fldCharType="separate"/>
            </w:r>
            <w:r w:rsidR="009D4152" w:rsidRPr="00D37767">
              <w:rPr>
                <w:noProof/>
                <w:webHidden/>
              </w:rPr>
              <w:t>16</w:t>
            </w:r>
            <w:r w:rsidR="009D4152" w:rsidRPr="00D37767">
              <w:rPr>
                <w:noProof/>
                <w:webHidden/>
              </w:rPr>
              <w:fldChar w:fldCharType="end"/>
            </w:r>
          </w:hyperlink>
        </w:p>
        <w:p w14:paraId="1DC82B40" w14:textId="2E8BE732"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90" w:history="1">
            <w:r w:rsidR="009D4152" w:rsidRPr="00D37767">
              <w:rPr>
                <w:rStyle w:val="af4"/>
                <w:noProof/>
              </w:rPr>
              <w:t>MusicXML</w:t>
            </w:r>
            <w:r w:rsidR="009D4152" w:rsidRPr="00D37767">
              <w:rPr>
                <w:rStyle w:val="af4"/>
                <w:noProof/>
              </w:rPr>
              <w:t>文件格式</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90 \h </w:instrText>
            </w:r>
            <w:r w:rsidR="009D4152" w:rsidRPr="00D37767">
              <w:rPr>
                <w:noProof/>
                <w:webHidden/>
              </w:rPr>
            </w:r>
            <w:r w:rsidR="009D4152" w:rsidRPr="00D37767">
              <w:rPr>
                <w:noProof/>
                <w:webHidden/>
              </w:rPr>
              <w:fldChar w:fldCharType="separate"/>
            </w:r>
            <w:r w:rsidR="009D4152" w:rsidRPr="00D37767">
              <w:rPr>
                <w:noProof/>
                <w:webHidden/>
              </w:rPr>
              <w:t>16</w:t>
            </w:r>
            <w:r w:rsidR="009D4152" w:rsidRPr="00D37767">
              <w:rPr>
                <w:noProof/>
                <w:webHidden/>
              </w:rPr>
              <w:fldChar w:fldCharType="end"/>
            </w:r>
          </w:hyperlink>
        </w:p>
        <w:p w14:paraId="232FEC93" w14:textId="2165E62A" w:rsidR="009D4152" w:rsidRPr="00D37767" w:rsidRDefault="00EC40D4">
          <w:pPr>
            <w:pStyle w:val="20"/>
            <w:tabs>
              <w:tab w:val="right" w:leader="dot" w:pos="8296"/>
            </w:tabs>
            <w:ind w:left="480"/>
            <w:rPr>
              <w:rFonts w:asciiTheme="minorHAnsi" w:eastAsiaTheme="minorEastAsia" w:hAnsiTheme="minorHAnsi" w:cstheme="minorBidi"/>
              <w:noProof/>
              <w:sz w:val="21"/>
              <w:szCs w:val="22"/>
            </w:rPr>
          </w:pPr>
          <w:hyperlink w:anchor="_Toc466884391" w:history="1">
            <w:r w:rsidR="009D4152" w:rsidRPr="00D37767">
              <w:rPr>
                <w:rStyle w:val="af4"/>
                <w:noProof/>
              </w:rPr>
              <w:t>系统设计</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91 \h </w:instrText>
            </w:r>
            <w:r w:rsidR="009D4152" w:rsidRPr="00D37767">
              <w:rPr>
                <w:noProof/>
                <w:webHidden/>
              </w:rPr>
            </w:r>
            <w:r w:rsidR="009D4152" w:rsidRPr="00D37767">
              <w:rPr>
                <w:noProof/>
                <w:webHidden/>
              </w:rPr>
              <w:fldChar w:fldCharType="separate"/>
            </w:r>
            <w:r w:rsidR="009D4152" w:rsidRPr="00D37767">
              <w:rPr>
                <w:noProof/>
                <w:webHidden/>
              </w:rPr>
              <w:t>17</w:t>
            </w:r>
            <w:r w:rsidR="009D4152" w:rsidRPr="00D37767">
              <w:rPr>
                <w:noProof/>
                <w:webHidden/>
              </w:rPr>
              <w:fldChar w:fldCharType="end"/>
            </w:r>
          </w:hyperlink>
        </w:p>
        <w:p w14:paraId="00939155" w14:textId="546777F3" w:rsidR="009D4152" w:rsidRPr="00D37767" w:rsidRDefault="00EC40D4">
          <w:pPr>
            <w:pStyle w:val="20"/>
            <w:tabs>
              <w:tab w:val="right" w:leader="dot" w:pos="8296"/>
            </w:tabs>
            <w:ind w:left="480"/>
            <w:rPr>
              <w:rFonts w:asciiTheme="minorHAnsi" w:eastAsiaTheme="minorEastAsia" w:hAnsiTheme="minorHAnsi" w:cstheme="minorBidi"/>
              <w:noProof/>
              <w:sz w:val="21"/>
              <w:szCs w:val="22"/>
            </w:rPr>
          </w:pPr>
          <w:hyperlink w:anchor="_Toc466884392" w:history="1">
            <w:r w:rsidR="009D4152" w:rsidRPr="00D37767">
              <w:rPr>
                <w:rStyle w:val="af4"/>
                <w:noProof/>
              </w:rPr>
              <w:t>系统实现</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92 \h </w:instrText>
            </w:r>
            <w:r w:rsidR="009D4152" w:rsidRPr="00D37767">
              <w:rPr>
                <w:noProof/>
                <w:webHidden/>
              </w:rPr>
            </w:r>
            <w:r w:rsidR="009D4152" w:rsidRPr="00D37767">
              <w:rPr>
                <w:noProof/>
                <w:webHidden/>
              </w:rPr>
              <w:fldChar w:fldCharType="separate"/>
            </w:r>
            <w:r w:rsidR="009D4152" w:rsidRPr="00D37767">
              <w:rPr>
                <w:noProof/>
                <w:webHidden/>
              </w:rPr>
              <w:t>17</w:t>
            </w:r>
            <w:r w:rsidR="009D4152" w:rsidRPr="00D37767">
              <w:rPr>
                <w:noProof/>
                <w:webHidden/>
              </w:rPr>
              <w:fldChar w:fldCharType="end"/>
            </w:r>
          </w:hyperlink>
        </w:p>
        <w:p w14:paraId="383B19C2" w14:textId="3E2B415C"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93" w:history="1">
            <w:r w:rsidR="009D4152" w:rsidRPr="00D37767">
              <w:rPr>
                <w:rStyle w:val="af4"/>
                <w:noProof/>
              </w:rPr>
              <w:t>开发及测试环境</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93 \h </w:instrText>
            </w:r>
            <w:r w:rsidR="009D4152" w:rsidRPr="00D37767">
              <w:rPr>
                <w:noProof/>
                <w:webHidden/>
              </w:rPr>
            </w:r>
            <w:r w:rsidR="009D4152" w:rsidRPr="00D37767">
              <w:rPr>
                <w:noProof/>
                <w:webHidden/>
              </w:rPr>
              <w:fldChar w:fldCharType="separate"/>
            </w:r>
            <w:r w:rsidR="009D4152" w:rsidRPr="00D37767">
              <w:rPr>
                <w:noProof/>
                <w:webHidden/>
              </w:rPr>
              <w:t>17</w:t>
            </w:r>
            <w:r w:rsidR="009D4152" w:rsidRPr="00D37767">
              <w:rPr>
                <w:noProof/>
                <w:webHidden/>
              </w:rPr>
              <w:fldChar w:fldCharType="end"/>
            </w:r>
          </w:hyperlink>
        </w:p>
        <w:p w14:paraId="4E5803F0" w14:textId="0B60C1E3"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94" w:history="1">
            <w:r w:rsidR="009D4152" w:rsidRPr="00D37767">
              <w:rPr>
                <w:rStyle w:val="af4"/>
                <w:noProof/>
              </w:rPr>
              <w:t>MusicXML</w:t>
            </w:r>
            <w:r w:rsidR="009D4152" w:rsidRPr="00D37767">
              <w:rPr>
                <w:rStyle w:val="af4"/>
                <w:noProof/>
              </w:rPr>
              <w:t>处理模块实现</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94 \h </w:instrText>
            </w:r>
            <w:r w:rsidR="009D4152" w:rsidRPr="00D37767">
              <w:rPr>
                <w:noProof/>
                <w:webHidden/>
              </w:rPr>
            </w:r>
            <w:r w:rsidR="009D4152" w:rsidRPr="00D37767">
              <w:rPr>
                <w:noProof/>
                <w:webHidden/>
              </w:rPr>
              <w:fldChar w:fldCharType="separate"/>
            </w:r>
            <w:r w:rsidR="009D4152" w:rsidRPr="00D37767">
              <w:rPr>
                <w:noProof/>
                <w:webHidden/>
              </w:rPr>
              <w:t>18</w:t>
            </w:r>
            <w:r w:rsidR="009D4152" w:rsidRPr="00D37767">
              <w:rPr>
                <w:noProof/>
                <w:webHidden/>
              </w:rPr>
              <w:fldChar w:fldCharType="end"/>
            </w:r>
          </w:hyperlink>
        </w:p>
        <w:p w14:paraId="219BF90A" w14:textId="49D27F6C"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95" w:history="1">
            <w:r w:rsidR="009D4152" w:rsidRPr="00D37767">
              <w:rPr>
                <w:rStyle w:val="af4"/>
                <w:noProof/>
              </w:rPr>
              <w:t>乐谱显示模块实现</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95 \h </w:instrText>
            </w:r>
            <w:r w:rsidR="009D4152" w:rsidRPr="00D37767">
              <w:rPr>
                <w:noProof/>
                <w:webHidden/>
              </w:rPr>
            </w:r>
            <w:r w:rsidR="009D4152" w:rsidRPr="00D37767">
              <w:rPr>
                <w:noProof/>
                <w:webHidden/>
              </w:rPr>
              <w:fldChar w:fldCharType="separate"/>
            </w:r>
            <w:r w:rsidR="009D4152" w:rsidRPr="00D37767">
              <w:rPr>
                <w:noProof/>
                <w:webHidden/>
              </w:rPr>
              <w:t>20</w:t>
            </w:r>
            <w:r w:rsidR="009D4152" w:rsidRPr="00D37767">
              <w:rPr>
                <w:noProof/>
                <w:webHidden/>
              </w:rPr>
              <w:fldChar w:fldCharType="end"/>
            </w:r>
          </w:hyperlink>
        </w:p>
        <w:p w14:paraId="77ADA8DB" w14:textId="1012C752"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96" w:history="1">
            <w:r w:rsidR="009D4152" w:rsidRPr="00D37767">
              <w:rPr>
                <w:rStyle w:val="af4"/>
                <w:noProof/>
              </w:rPr>
              <w:t>乐谱播放模块实现</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96 \h </w:instrText>
            </w:r>
            <w:r w:rsidR="009D4152" w:rsidRPr="00D37767">
              <w:rPr>
                <w:noProof/>
                <w:webHidden/>
              </w:rPr>
            </w:r>
            <w:r w:rsidR="009D4152" w:rsidRPr="00D37767">
              <w:rPr>
                <w:noProof/>
                <w:webHidden/>
              </w:rPr>
              <w:fldChar w:fldCharType="separate"/>
            </w:r>
            <w:r w:rsidR="009D4152" w:rsidRPr="00D37767">
              <w:rPr>
                <w:noProof/>
                <w:webHidden/>
              </w:rPr>
              <w:t>23</w:t>
            </w:r>
            <w:r w:rsidR="009D4152" w:rsidRPr="00D37767">
              <w:rPr>
                <w:noProof/>
                <w:webHidden/>
              </w:rPr>
              <w:fldChar w:fldCharType="end"/>
            </w:r>
          </w:hyperlink>
        </w:p>
        <w:p w14:paraId="5C33CA8D" w14:textId="30C4E449"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97" w:history="1">
            <w:r w:rsidR="009D4152" w:rsidRPr="00D37767">
              <w:rPr>
                <w:rStyle w:val="af4"/>
                <w:noProof/>
              </w:rPr>
              <w:t>录音模块实现</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97 \h </w:instrText>
            </w:r>
            <w:r w:rsidR="009D4152" w:rsidRPr="00D37767">
              <w:rPr>
                <w:noProof/>
                <w:webHidden/>
              </w:rPr>
            </w:r>
            <w:r w:rsidR="009D4152" w:rsidRPr="00D37767">
              <w:rPr>
                <w:noProof/>
                <w:webHidden/>
              </w:rPr>
              <w:fldChar w:fldCharType="separate"/>
            </w:r>
            <w:r w:rsidR="009D4152" w:rsidRPr="00D37767">
              <w:rPr>
                <w:noProof/>
                <w:webHidden/>
              </w:rPr>
              <w:t>25</w:t>
            </w:r>
            <w:r w:rsidR="009D4152" w:rsidRPr="00D37767">
              <w:rPr>
                <w:noProof/>
                <w:webHidden/>
              </w:rPr>
              <w:fldChar w:fldCharType="end"/>
            </w:r>
          </w:hyperlink>
        </w:p>
        <w:p w14:paraId="49EE59C4" w14:textId="6788AF55"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398" w:history="1">
            <w:r w:rsidR="009D4152" w:rsidRPr="00D37767">
              <w:rPr>
                <w:rStyle w:val="af4"/>
                <w:noProof/>
              </w:rPr>
              <w:t>录音数据解析模块实现</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98 \h </w:instrText>
            </w:r>
            <w:r w:rsidR="009D4152" w:rsidRPr="00D37767">
              <w:rPr>
                <w:noProof/>
                <w:webHidden/>
              </w:rPr>
            </w:r>
            <w:r w:rsidR="009D4152" w:rsidRPr="00D37767">
              <w:rPr>
                <w:noProof/>
                <w:webHidden/>
              </w:rPr>
              <w:fldChar w:fldCharType="separate"/>
            </w:r>
            <w:r w:rsidR="009D4152" w:rsidRPr="00D37767">
              <w:rPr>
                <w:noProof/>
                <w:webHidden/>
              </w:rPr>
              <w:t>27</w:t>
            </w:r>
            <w:r w:rsidR="009D4152" w:rsidRPr="00D37767">
              <w:rPr>
                <w:noProof/>
                <w:webHidden/>
              </w:rPr>
              <w:fldChar w:fldCharType="end"/>
            </w:r>
          </w:hyperlink>
        </w:p>
        <w:p w14:paraId="57F6862C" w14:textId="181D21C3" w:rsidR="009D4152" w:rsidRPr="00D37767" w:rsidRDefault="00EC40D4">
          <w:pPr>
            <w:pStyle w:val="20"/>
            <w:tabs>
              <w:tab w:val="right" w:leader="dot" w:pos="8296"/>
            </w:tabs>
            <w:ind w:left="480"/>
            <w:rPr>
              <w:rFonts w:asciiTheme="minorHAnsi" w:eastAsiaTheme="minorEastAsia" w:hAnsiTheme="minorHAnsi" w:cstheme="minorBidi"/>
              <w:noProof/>
              <w:sz w:val="21"/>
              <w:szCs w:val="22"/>
            </w:rPr>
          </w:pPr>
          <w:hyperlink w:anchor="_Toc466884399" w:history="1">
            <w:r w:rsidR="009D4152" w:rsidRPr="00D37767">
              <w:rPr>
                <w:rStyle w:val="af4"/>
                <w:noProof/>
              </w:rPr>
              <w:t>系统评测</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399 \h </w:instrText>
            </w:r>
            <w:r w:rsidR="009D4152" w:rsidRPr="00D37767">
              <w:rPr>
                <w:noProof/>
                <w:webHidden/>
              </w:rPr>
            </w:r>
            <w:r w:rsidR="009D4152" w:rsidRPr="00D37767">
              <w:rPr>
                <w:noProof/>
                <w:webHidden/>
              </w:rPr>
              <w:fldChar w:fldCharType="separate"/>
            </w:r>
            <w:r w:rsidR="009D4152" w:rsidRPr="00D37767">
              <w:rPr>
                <w:noProof/>
                <w:webHidden/>
              </w:rPr>
              <w:t>28</w:t>
            </w:r>
            <w:r w:rsidR="009D4152" w:rsidRPr="00D37767">
              <w:rPr>
                <w:noProof/>
                <w:webHidden/>
              </w:rPr>
              <w:fldChar w:fldCharType="end"/>
            </w:r>
          </w:hyperlink>
        </w:p>
        <w:p w14:paraId="27863B40" w14:textId="0DFB4628"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400" w:history="1">
            <w:r w:rsidR="009D4152" w:rsidRPr="00D37767">
              <w:rPr>
                <w:rStyle w:val="af4"/>
                <w:noProof/>
              </w:rPr>
              <w:t>测试环境</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400 \h </w:instrText>
            </w:r>
            <w:r w:rsidR="009D4152" w:rsidRPr="00D37767">
              <w:rPr>
                <w:noProof/>
                <w:webHidden/>
              </w:rPr>
            </w:r>
            <w:r w:rsidR="009D4152" w:rsidRPr="00D37767">
              <w:rPr>
                <w:noProof/>
                <w:webHidden/>
              </w:rPr>
              <w:fldChar w:fldCharType="separate"/>
            </w:r>
            <w:r w:rsidR="009D4152" w:rsidRPr="00D37767">
              <w:rPr>
                <w:noProof/>
                <w:webHidden/>
              </w:rPr>
              <w:t>28</w:t>
            </w:r>
            <w:r w:rsidR="009D4152" w:rsidRPr="00D37767">
              <w:rPr>
                <w:noProof/>
                <w:webHidden/>
              </w:rPr>
              <w:fldChar w:fldCharType="end"/>
            </w:r>
          </w:hyperlink>
        </w:p>
        <w:p w14:paraId="639BC3FD" w14:textId="562BCCF8"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401" w:history="1">
            <w:r w:rsidR="009D4152" w:rsidRPr="00D37767">
              <w:rPr>
                <w:rStyle w:val="af4"/>
                <w:noProof/>
              </w:rPr>
              <w:t>测试结果</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401 \h </w:instrText>
            </w:r>
            <w:r w:rsidR="009D4152" w:rsidRPr="00D37767">
              <w:rPr>
                <w:noProof/>
                <w:webHidden/>
              </w:rPr>
            </w:r>
            <w:r w:rsidR="009D4152" w:rsidRPr="00D37767">
              <w:rPr>
                <w:noProof/>
                <w:webHidden/>
              </w:rPr>
              <w:fldChar w:fldCharType="separate"/>
            </w:r>
            <w:r w:rsidR="009D4152" w:rsidRPr="00D37767">
              <w:rPr>
                <w:noProof/>
                <w:webHidden/>
              </w:rPr>
              <w:t>28</w:t>
            </w:r>
            <w:r w:rsidR="009D4152" w:rsidRPr="00D37767">
              <w:rPr>
                <w:noProof/>
                <w:webHidden/>
              </w:rPr>
              <w:fldChar w:fldCharType="end"/>
            </w:r>
          </w:hyperlink>
        </w:p>
        <w:p w14:paraId="69BAB486" w14:textId="059D1FE3" w:rsidR="009D4152" w:rsidRPr="00D37767" w:rsidRDefault="00EC40D4">
          <w:pPr>
            <w:pStyle w:val="20"/>
            <w:tabs>
              <w:tab w:val="right" w:leader="dot" w:pos="8296"/>
            </w:tabs>
            <w:ind w:left="480"/>
            <w:rPr>
              <w:rFonts w:asciiTheme="minorHAnsi" w:eastAsiaTheme="minorEastAsia" w:hAnsiTheme="minorHAnsi" w:cstheme="minorBidi"/>
              <w:noProof/>
              <w:sz w:val="21"/>
              <w:szCs w:val="22"/>
            </w:rPr>
          </w:pPr>
          <w:hyperlink w:anchor="_Toc466884402" w:history="1">
            <w:r w:rsidR="009D4152" w:rsidRPr="00D37767">
              <w:rPr>
                <w:rStyle w:val="af4"/>
                <w:noProof/>
              </w:rPr>
              <w:t>总结与展望</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402 \h </w:instrText>
            </w:r>
            <w:r w:rsidR="009D4152" w:rsidRPr="00D37767">
              <w:rPr>
                <w:noProof/>
                <w:webHidden/>
              </w:rPr>
            </w:r>
            <w:r w:rsidR="009D4152" w:rsidRPr="00D37767">
              <w:rPr>
                <w:noProof/>
                <w:webHidden/>
              </w:rPr>
              <w:fldChar w:fldCharType="separate"/>
            </w:r>
            <w:r w:rsidR="009D4152" w:rsidRPr="00D37767">
              <w:rPr>
                <w:noProof/>
                <w:webHidden/>
              </w:rPr>
              <w:t>28</w:t>
            </w:r>
            <w:r w:rsidR="009D4152" w:rsidRPr="00D37767">
              <w:rPr>
                <w:noProof/>
                <w:webHidden/>
              </w:rPr>
              <w:fldChar w:fldCharType="end"/>
            </w:r>
          </w:hyperlink>
        </w:p>
        <w:p w14:paraId="3AAC5CEF" w14:textId="3823E810" w:rsidR="009D4152" w:rsidRPr="00D37767" w:rsidRDefault="00EC40D4">
          <w:pPr>
            <w:pStyle w:val="12"/>
            <w:tabs>
              <w:tab w:val="right" w:leader="dot" w:pos="8296"/>
            </w:tabs>
            <w:rPr>
              <w:rFonts w:asciiTheme="minorHAnsi" w:eastAsiaTheme="minorEastAsia" w:hAnsiTheme="minorHAnsi" w:cstheme="minorBidi"/>
              <w:noProof/>
              <w:sz w:val="21"/>
              <w:szCs w:val="22"/>
            </w:rPr>
          </w:pPr>
          <w:hyperlink w:anchor="_Toc466884403" w:history="1">
            <w:r w:rsidR="009D4152" w:rsidRPr="00D37767">
              <w:rPr>
                <w:rStyle w:val="af4"/>
                <w:noProof/>
              </w:rPr>
              <w:t>乐器识别</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403 \h </w:instrText>
            </w:r>
            <w:r w:rsidR="009D4152" w:rsidRPr="00D37767">
              <w:rPr>
                <w:noProof/>
                <w:webHidden/>
              </w:rPr>
            </w:r>
            <w:r w:rsidR="009D4152" w:rsidRPr="00D37767">
              <w:rPr>
                <w:noProof/>
                <w:webHidden/>
              </w:rPr>
              <w:fldChar w:fldCharType="separate"/>
            </w:r>
            <w:r w:rsidR="009D4152" w:rsidRPr="00D37767">
              <w:rPr>
                <w:noProof/>
                <w:webHidden/>
              </w:rPr>
              <w:t>30</w:t>
            </w:r>
            <w:r w:rsidR="009D4152" w:rsidRPr="00D37767">
              <w:rPr>
                <w:noProof/>
                <w:webHidden/>
              </w:rPr>
              <w:fldChar w:fldCharType="end"/>
            </w:r>
          </w:hyperlink>
        </w:p>
        <w:p w14:paraId="01761804" w14:textId="095408F6" w:rsidR="009D4152" w:rsidRPr="00D37767" w:rsidRDefault="00EC40D4">
          <w:pPr>
            <w:pStyle w:val="20"/>
            <w:tabs>
              <w:tab w:val="right" w:leader="dot" w:pos="8296"/>
            </w:tabs>
            <w:ind w:left="480"/>
            <w:rPr>
              <w:rFonts w:asciiTheme="minorHAnsi" w:eastAsiaTheme="minorEastAsia" w:hAnsiTheme="minorHAnsi" w:cstheme="minorBidi"/>
              <w:noProof/>
              <w:sz w:val="21"/>
              <w:szCs w:val="22"/>
            </w:rPr>
          </w:pPr>
          <w:hyperlink w:anchor="_Toc466884404" w:history="1">
            <w:r w:rsidR="009D4152" w:rsidRPr="00D37767">
              <w:rPr>
                <w:rStyle w:val="af4"/>
                <w:noProof/>
              </w:rPr>
              <w:t>相关技术</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404 \h </w:instrText>
            </w:r>
            <w:r w:rsidR="009D4152" w:rsidRPr="00D37767">
              <w:rPr>
                <w:noProof/>
                <w:webHidden/>
              </w:rPr>
            </w:r>
            <w:r w:rsidR="009D4152" w:rsidRPr="00D37767">
              <w:rPr>
                <w:noProof/>
                <w:webHidden/>
              </w:rPr>
              <w:fldChar w:fldCharType="separate"/>
            </w:r>
            <w:r w:rsidR="009D4152" w:rsidRPr="00D37767">
              <w:rPr>
                <w:noProof/>
                <w:webHidden/>
              </w:rPr>
              <w:t>30</w:t>
            </w:r>
            <w:r w:rsidR="009D4152" w:rsidRPr="00D37767">
              <w:rPr>
                <w:noProof/>
                <w:webHidden/>
              </w:rPr>
              <w:fldChar w:fldCharType="end"/>
            </w:r>
          </w:hyperlink>
        </w:p>
        <w:p w14:paraId="2A84071A" w14:textId="12418AFB"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405" w:history="1">
            <w:r w:rsidR="009D4152" w:rsidRPr="00D37767">
              <w:rPr>
                <w:rStyle w:val="af4"/>
                <w:noProof/>
              </w:rPr>
              <w:t>支持向量机</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405 \h </w:instrText>
            </w:r>
            <w:r w:rsidR="009D4152" w:rsidRPr="00D37767">
              <w:rPr>
                <w:noProof/>
                <w:webHidden/>
              </w:rPr>
            </w:r>
            <w:r w:rsidR="009D4152" w:rsidRPr="00D37767">
              <w:rPr>
                <w:noProof/>
                <w:webHidden/>
              </w:rPr>
              <w:fldChar w:fldCharType="separate"/>
            </w:r>
            <w:r w:rsidR="009D4152" w:rsidRPr="00D37767">
              <w:rPr>
                <w:noProof/>
                <w:webHidden/>
              </w:rPr>
              <w:t>30</w:t>
            </w:r>
            <w:r w:rsidR="009D4152" w:rsidRPr="00D37767">
              <w:rPr>
                <w:noProof/>
                <w:webHidden/>
              </w:rPr>
              <w:fldChar w:fldCharType="end"/>
            </w:r>
          </w:hyperlink>
        </w:p>
        <w:p w14:paraId="26114C63" w14:textId="3DCEBDFE" w:rsidR="009D4152" w:rsidRPr="00D37767" w:rsidRDefault="00EC40D4">
          <w:pPr>
            <w:pStyle w:val="20"/>
            <w:tabs>
              <w:tab w:val="right" w:leader="dot" w:pos="8296"/>
            </w:tabs>
            <w:ind w:left="480"/>
            <w:rPr>
              <w:rFonts w:asciiTheme="minorHAnsi" w:eastAsiaTheme="minorEastAsia" w:hAnsiTheme="minorHAnsi" w:cstheme="minorBidi"/>
              <w:noProof/>
              <w:sz w:val="21"/>
              <w:szCs w:val="22"/>
            </w:rPr>
          </w:pPr>
          <w:hyperlink w:anchor="_Toc466884406" w:history="1">
            <w:r w:rsidR="009D4152" w:rsidRPr="00D37767">
              <w:rPr>
                <w:rStyle w:val="af4"/>
                <w:noProof/>
              </w:rPr>
              <w:t>算法流程</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406 \h </w:instrText>
            </w:r>
            <w:r w:rsidR="009D4152" w:rsidRPr="00D37767">
              <w:rPr>
                <w:noProof/>
                <w:webHidden/>
              </w:rPr>
            </w:r>
            <w:r w:rsidR="009D4152" w:rsidRPr="00D37767">
              <w:rPr>
                <w:noProof/>
                <w:webHidden/>
              </w:rPr>
              <w:fldChar w:fldCharType="separate"/>
            </w:r>
            <w:r w:rsidR="009D4152" w:rsidRPr="00D37767">
              <w:rPr>
                <w:noProof/>
                <w:webHidden/>
              </w:rPr>
              <w:t>31</w:t>
            </w:r>
            <w:r w:rsidR="009D4152" w:rsidRPr="00D37767">
              <w:rPr>
                <w:noProof/>
                <w:webHidden/>
              </w:rPr>
              <w:fldChar w:fldCharType="end"/>
            </w:r>
          </w:hyperlink>
        </w:p>
        <w:p w14:paraId="00AC2C13" w14:textId="3A6248BA"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407" w:history="1">
            <w:r w:rsidR="009D4152" w:rsidRPr="00D37767">
              <w:rPr>
                <w:rStyle w:val="af4"/>
                <w:noProof/>
              </w:rPr>
              <w:t>预处理</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407 \h </w:instrText>
            </w:r>
            <w:r w:rsidR="009D4152" w:rsidRPr="00D37767">
              <w:rPr>
                <w:noProof/>
                <w:webHidden/>
              </w:rPr>
            </w:r>
            <w:r w:rsidR="009D4152" w:rsidRPr="00D37767">
              <w:rPr>
                <w:noProof/>
                <w:webHidden/>
              </w:rPr>
              <w:fldChar w:fldCharType="separate"/>
            </w:r>
            <w:r w:rsidR="009D4152" w:rsidRPr="00D37767">
              <w:rPr>
                <w:noProof/>
                <w:webHidden/>
              </w:rPr>
              <w:t>31</w:t>
            </w:r>
            <w:r w:rsidR="009D4152" w:rsidRPr="00D37767">
              <w:rPr>
                <w:noProof/>
                <w:webHidden/>
              </w:rPr>
              <w:fldChar w:fldCharType="end"/>
            </w:r>
          </w:hyperlink>
        </w:p>
        <w:p w14:paraId="68239646" w14:textId="2749BC50"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408" w:history="1">
            <w:r w:rsidR="009D4152" w:rsidRPr="00D37767">
              <w:rPr>
                <w:rStyle w:val="af4"/>
                <w:noProof/>
              </w:rPr>
              <w:t>特征提取</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408 \h </w:instrText>
            </w:r>
            <w:r w:rsidR="009D4152" w:rsidRPr="00D37767">
              <w:rPr>
                <w:noProof/>
                <w:webHidden/>
              </w:rPr>
            </w:r>
            <w:r w:rsidR="009D4152" w:rsidRPr="00D37767">
              <w:rPr>
                <w:noProof/>
                <w:webHidden/>
              </w:rPr>
              <w:fldChar w:fldCharType="separate"/>
            </w:r>
            <w:r w:rsidR="009D4152" w:rsidRPr="00D37767">
              <w:rPr>
                <w:noProof/>
                <w:webHidden/>
              </w:rPr>
              <w:t>32</w:t>
            </w:r>
            <w:r w:rsidR="009D4152" w:rsidRPr="00D37767">
              <w:rPr>
                <w:noProof/>
                <w:webHidden/>
              </w:rPr>
              <w:fldChar w:fldCharType="end"/>
            </w:r>
          </w:hyperlink>
        </w:p>
        <w:p w14:paraId="3848FAEC" w14:textId="65DFFA9E" w:rsidR="009D4152" w:rsidRPr="00D37767" w:rsidRDefault="00EC40D4">
          <w:pPr>
            <w:pStyle w:val="32"/>
            <w:tabs>
              <w:tab w:val="right" w:leader="dot" w:pos="8296"/>
            </w:tabs>
            <w:ind w:left="960"/>
            <w:rPr>
              <w:rFonts w:asciiTheme="minorHAnsi" w:eastAsiaTheme="minorEastAsia" w:hAnsiTheme="minorHAnsi" w:cstheme="minorBidi"/>
              <w:noProof/>
              <w:sz w:val="21"/>
              <w:szCs w:val="22"/>
            </w:rPr>
          </w:pPr>
          <w:hyperlink w:anchor="_Toc466884409" w:history="1">
            <w:r w:rsidR="009D4152" w:rsidRPr="00D37767">
              <w:rPr>
                <w:rStyle w:val="af4"/>
                <w:noProof/>
              </w:rPr>
              <w:t>训练和预测</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409 \h </w:instrText>
            </w:r>
            <w:r w:rsidR="009D4152" w:rsidRPr="00D37767">
              <w:rPr>
                <w:noProof/>
                <w:webHidden/>
              </w:rPr>
            </w:r>
            <w:r w:rsidR="009D4152" w:rsidRPr="00D37767">
              <w:rPr>
                <w:noProof/>
                <w:webHidden/>
              </w:rPr>
              <w:fldChar w:fldCharType="separate"/>
            </w:r>
            <w:r w:rsidR="009D4152" w:rsidRPr="00D37767">
              <w:rPr>
                <w:noProof/>
                <w:webHidden/>
              </w:rPr>
              <w:t>32</w:t>
            </w:r>
            <w:r w:rsidR="009D4152" w:rsidRPr="00D37767">
              <w:rPr>
                <w:noProof/>
                <w:webHidden/>
              </w:rPr>
              <w:fldChar w:fldCharType="end"/>
            </w:r>
          </w:hyperlink>
        </w:p>
        <w:p w14:paraId="62CF0440" w14:textId="763387E0" w:rsidR="009D4152" w:rsidRPr="00D37767" w:rsidRDefault="00EC40D4">
          <w:pPr>
            <w:pStyle w:val="20"/>
            <w:tabs>
              <w:tab w:val="right" w:leader="dot" w:pos="8296"/>
            </w:tabs>
            <w:ind w:left="480"/>
            <w:rPr>
              <w:rFonts w:asciiTheme="minorHAnsi" w:eastAsiaTheme="minorEastAsia" w:hAnsiTheme="minorHAnsi" w:cstheme="minorBidi"/>
              <w:noProof/>
              <w:sz w:val="21"/>
              <w:szCs w:val="22"/>
            </w:rPr>
          </w:pPr>
          <w:hyperlink w:anchor="_Toc466884410" w:history="1">
            <w:r w:rsidR="009D4152" w:rsidRPr="00D37767">
              <w:rPr>
                <w:rStyle w:val="af4"/>
                <w:noProof/>
              </w:rPr>
              <w:t>算法评测</w:t>
            </w:r>
            <w:r w:rsidR="009D4152" w:rsidRPr="00D37767">
              <w:rPr>
                <w:noProof/>
                <w:webHidden/>
              </w:rPr>
              <w:tab/>
            </w:r>
            <w:r w:rsidR="009D4152" w:rsidRPr="00D37767">
              <w:rPr>
                <w:noProof/>
                <w:webHidden/>
              </w:rPr>
              <w:fldChar w:fldCharType="begin"/>
            </w:r>
            <w:r w:rsidR="009D4152" w:rsidRPr="00D37767">
              <w:rPr>
                <w:noProof/>
                <w:webHidden/>
              </w:rPr>
              <w:instrText xml:space="preserve"> PAGEREF _Toc466884410 \h </w:instrText>
            </w:r>
            <w:r w:rsidR="009D4152" w:rsidRPr="00D37767">
              <w:rPr>
                <w:noProof/>
                <w:webHidden/>
              </w:rPr>
            </w:r>
            <w:r w:rsidR="009D4152" w:rsidRPr="00D37767">
              <w:rPr>
                <w:noProof/>
                <w:webHidden/>
              </w:rPr>
              <w:fldChar w:fldCharType="separate"/>
            </w:r>
            <w:r w:rsidR="009D4152" w:rsidRPr="00D37767">
              <w:rPr>
                <w:noProof/>
                <w:webHidden/>
              </w:rPr>
              <w:t>32</w:t>
            </w:r>
            <w:r w:rsidR="009D4152" w:rsidRPr="00D37767">
              <w:rPr>
                <w:noProof/>
                <w:webHidden/>
              </w:rPr>
              <w:fldChar w:fldCharType="end"/>
            </w:r>
          </w:hyperlink>
        </w:p>
        <w:p w14:paraId="0A907DAB" w14:textId="4E67F018" w:rsidR="004237EB" w:rsidRPr="00D37767" w:rsidRDefault="004237EB" w:rsidP="004237EB">
          <w:r w:rsidRPr="00D37767">
            <w:rPr>
              <w:b/>
              <w:bCs/>
              <w:lang w:val="zh-CN"/>
            </w:rPr>
            <w:fldChar w:fldCharType="end"/>
          </w:r>
        </w:p>
      </w:sdtContent>
    </w:sdt>
    <w:p w14:paraId="1C2EE689" w14:textId="3FAAF1A3" w:rsidR="004237EB" w:rsidRPr="00D37767" w:rsidRDefault="004237EB" w:rsidP="004237EB">
      <w:pPr>
        <w:widowControl/>
        <w:spacing w:line="240" w:lineRule="auto"/>
        <w:jc w:val="left"/>
      </w:pPr>
      <w:r w:rsidRPr="00D37767">
        <w:br w:type="page"/>
      </w:r>
    </w:p>
    <w:p w14:paraId="44F7BB06" w14:textId="64B25904" w:rsidR="009815AF" w:rsidRPr="00D37767" w:rsidRDefault="009815AF" w:rsidP="00F81EB8">
      <w:pPr>
        <w:pStyle w:val="11"/>
      </w:pPr>
      <w:bookmarkStart w:id="0" w:name="_Toc466884362"/>
      <w:r w:rsidRPr="00D37767">
        <w:rPr>
          <w:rFonts w:hint="eastAsia"/>
        </w:rPr>
        <w:lastRenderedPageBreak/>
        <w:t>多</w:t>
      </w:r>
      <w:r w:rsidR="00F47A81" w:rsidRPr="00D37767">
        <w:rPr>
          <w:rFonts w:hint="eastAsia"/>
        </w:rPr>
        <w:t>基音检测</w:t>
      </w:r>
      <w:bookmarkEnd w:id="0"/>
    </w:p>
    <w:p w14:paraId="6ECEBB61" w14:textId="6F37519D" w:rsidR="00905D65" w:rsidRPr="00D37767" w:rsidRDefault="00131B39" w:rsidP="00905D65">
      <w:pPr>
        <w:pStyle w:val="a3"/>
        <w:ind w:firstLine="480"/>
      </w:pPr>
      <w:r w:rsidRPr="00D37767">
        <w:rPr>
          <w:rFonts w:hint="eastAsia"/>
        </w:rPr>
        <w:t>多</w:t>
      </w:r>
      <w:r w:rsidR="00F47A81" w:rsidRPr="00D37767">
        <w:rPr>
          <w:rFonts w:hint="eastAsia"/>
        </w:rPr>
        <w:t>基音检测</w:t>
      </w:r>
      <w:r w:rsidRPr="00D37767">
        <w:rPr>
          <w:rFonts w:hint="eastAsia"/>
        </w:rPr>
        <w:t>即检测声音信号中同时存在的多个</w:t>
      </w:r>
      <w:r w:rsidR="00D26961" w:rsidRPr="00D37767">
        <w:rPr>
          <w:rFonts w:hint="eastAsia"/>
        </w:rPr>
        <w:t>音调，包括多个声源同时发声</w:t>
      </w:r>
      <w:r w:rsidRPr="00D37767">
        <w:rPr>
          <w:rFonts w:hint="eastAsia"/>
        </w:rPr>
        <w:t>和单一声源同时产生</w:t>
      </w:r>
      <w:r w:rsidR="00D26961" w:rsidRPr="00D37767">
        <w:rPr>
          <w:rFonts w:hint="eastAsia"/>
        </w:rPr>
        <w:t>多个音调</w:t>
      </w:r>
      <w:r w:rsidRPr="00D37767">
        <w:rPr>
          <w:rFonts w:hint="eastAsia"/>
        </w:rPr>
        <w:t>两种情况</w:t>
      </w:r>
      <w:r w:rsidR="00D26961" w:rsidRPr="00D37767">
        <w:rPr>
          <w:rFonts w:hint="eastAsia"/>
        </w:rPr>
        <w:t>。多</w:t>
      </w:r>
      <w:r w:rsidR="00F47A81" w:rsidRPr="00D37767">
        <w:rPr>
          <w:rFonts w:hint="eastAsia"/>
        </w:rPr>
        <w:t>基音检测</w:t>
      </w:r>
      <w:r w:rsidRPr="00D37767">
        <w:rPr>
          <w:rFonts w:hint="eastAsia"/>
        </w:rPr>
        <w:t>被</w:t>
      </w:r>
      <w:r w:rsidR="00D26961" w:rsidRPr="00D37767">
        <w:rPr>
          <w:rFonts w:hint="eastAsia"/>
        </w:rPr>
        <w:t>广泛应用于自动音乐转录、声源分离、旋律提取等</w:t>
      </w:r>
      <w:r w:rsidR="009C583E" w:rsidRPr="00D37767">
        <w:rPr>
          <w:rFonts w:hint="eastAsia"/>
        </w:rPr>
        <w:t>研究领域。我们</w:t>
      </w:r>
      <w:r w:rsidRPr="00D37767">
        <w:rPr>
          <w:rFonts w:hint="eastAsia"/>
        </w:rPr>
        <w:t>的研究内容</w:t>
      </w:r>
      <w:r w:rsidR="00D26961" w:rsidRPr="00D37767">
        <w:rPr>
          <w:rFonts w:hint="eastAsia"/>
        </w:rPr>
        <w:t>为</w:t>
      </w:r>
      <w:bookmarkStart w:id="1" w:name="OLE_LINK1"/>
      <w:r w:rsidR="00D26961" w:rsidRPr="00D37767">
        <w:rPr>
          <w:rFonts w:hint="eastAsia"/>
        </w:rPr>
        <w:t>钢琴演奏中的</w:t>
      </w:r>
      <w:bookmarkEnd w:id="1"/>
      <w:r w:rsidR="00D26961" w:rsidRPr="00D37767">
        <w:rPr>
          <w:rFonts w:hint="eastAsia"/>
        </w:rPr>
        <w:t>实时多</w:t>
      </w:r>
      <w:r w:rsidR="00F47A81" w:rsidRPr="00D37767">
        <w:rPr>
          <w:rFonts w:hint="eastAsia"/>
        </w:rPr>
        <w:t>基音检测</w:t>
      </w:r>
      <w:r w:rsidR="00D26961" w:rsidRPr="00D37767">
        <w:rPr>
          <w:rFonts w:hint="eastAsia"/>
        </w:rPr>
        <w:t>。</w:t>
      </w:r>
    </w:p>
    <w:p w14:paraId="14F8E9ED" w14:textId="258DD942" w:rsidR="005819C2" w:rsidRPr="00D37767" w:rsidRDefault="005819C2" w:rsidP="005819C2">
      <w:pPr>
        <w:pStyle w:val="2"/>
      </w:pPr>
      <w:bookmarkStart w:id="2" w:name="_Toc466884364"/>
      <w:r w:rsidRPr="00D37767">
        <w:rPr>
          <w:rFonts w:hint="eastAsia"/>
        </w:rPr>
        <w:t>相关技术</w:t>
      </w:r>
      <w:bookmarkEnd w:id="2"/>
    </w:p>
    <w:p w14:paraId="16442007" w14:textId="77777777" w:rsidR="00D26961" w:rsidRPr="00D37767" w:rsidRDefault="00E870B1" w:rsidP="005819C2">
      <w:pPr>
        <w:pStyle w:val="31"/>
      </w:pPr>
      <w:bookmarkStart w:id="3" w:name="_Toc466884366"/>
      <w:r w:rsidRPr="00D37767">
        <w:rPr>
          <w:rFonts w:hint="eastAsia"/>
        </w:rPr>
        <w:t>基于非负矩阵分解的多</w:t>
      </w:r>
      <w:r w:rsidR="00F47A81" w:rsidRPr="00D37767">
        <w:rPr>
          <w:rFonts w:hint="eastAsia"/>
        </w:rPr>
        <w:t>基音检测</w:t>
      </w:r>
      <w:r w:rsidRPr="00D37767">
        <w:rPr>
          <w:rFonts w:hint="eastAsia"/>
        </w:rPr>
        <w:t>算法</w:t>
      </w:r>
      <w:bookmarkEnd w:id="3"/>
    </w:p>
    <w:p w14:paraId="4E8D6E8E" w14:textId="77777777" w:rsidR="00905D65" w:rsidRPr="00D37767" w:rsidRDefault="00D26961" w:rsidP="00905D65">
      <w:pPr>
        <w:pStyle w:val="a3"/>
        <w:ind w:firstLine="480"/>
      </w:pPr>
      <w:r w:rsidRPr="00D37767">
        <w:rPr>
          <w:rFonts w:hint="eastAsia"/>
        </w:rPr>
        <w:t>我们基于非负矩阵</w:t>
      </w:r>
      <w:r w:rsidR="00905D65" w:rsidRPr="00D37767">
        <w:rPr>
          <w:rFonts w:hint="eastAsia"/>
        </w:rPr>
        <w:t>分解（</w:t>
      </w:r>
      <w:r w:rsidR="00F47A81" w:rsidRPr="00D37767">
        <w:t>Non-negative Matrix Factorization</w:t>
      </w:r>
      <w:r w:rsidR="00F47A81" w:rsidRPr="00D37767">
        <w:rPr>
          <w:rFonts w:hint="eastAsia"/>
        </w:rPr>
        <w:t>，</w:t>
      </w:r>
      <w:r w:rsidR="00905D65" w:rsidRPr="00D37767">
        <w:rPr>
          <w:rFonts w:hint="eastAsia"/>
        </w:rPr>
        <w:t>NMF</w:t>
      </w:r>
      <w:r w:rsidR="00905D65" w:rsidRPr="00D37767">
        <w:rPr>
          <w:rFonts w:hint="eastAsia"/>
        </w:rPr>
        <w:t>）算法实现钢琴</w:t>
      </w:r>
      <w:r w:rsidR="00F47A81" w:rsidRPr="00D37767">
        <w:rPr>
          <w:rFonts w:hint="eastAsia"/>
        </w:rPr>
        <w:t>演奏中的实时多基音检测</w:t>
      </w:r>
      <w:r w:rsidR="00905D65" w:rsidRPr="00D37767">
        <w:rPr>
          <w:rFonts w:hint="eastAsia"/>
        </w:rPr>
        <w:t>。</w:t>
      </w:r>
    </w:p>
    <w:p w14:paraId="22D71867" w14:textId="77777777" w:rsidR="00905D65" w:rsidRPr="00D37767" w:rsidRDefault="00F47A81" w:rsidP="00905D65">
      <w:pPr>
        <w:pStyle w:val="a3"/>
        <w:ind w:firstLine="480"/>
      </w:pPr>
      <w:r w:rsidRPr="00D37767">
        <w:rPr>
          <w:rFonts w:hint="eastAsia"/>
        </w:rPr>
        <w:t>NMF</w:t>
      </w:r>
      <w:r w:rsidR="00696961" w:rsidRPr="00D37767">
        <w:rPr>
          <w:rFonts w:hint="eastAsia"/>
        </w:rPr>
        <w:t>是一种信号处理技术，</w:t>
      </w:r>
      <w:r w:rsidR="00905D65" w:rsidRPr="00D37767">
        <w:rPr>
          <w:rFonts w:hint="eastAsia"/>
        </w:rPr>
        <w:t>它将给定的非负矩阵</w:t>
      </w:r>
      <w:r w:rsidR="00905D65" w:rsidRPr="00D37767">
        <w:rPr>
          <w:rFonts w:hint="eastAsia"/>
        </w:rPr>
        <w:t>V</w:t>
      </w:r>
      <w:r w:rsidR="00905D65" w:rsidRPr="00D37767">
        <w:rPr>
          <w:rFonts w:hint="eastAsia"/>
        </w:rPr>
        <w:t>近似地表示为两个非负矩阵</w:t>
      </w:r>
      <w:r w:rsidR="00905D65" w:rsidRPr="00D37767">
        <w:rPr>
          <w:rFonts w:hint="eastAsia"/>
        </w:rPr>
        <w:t>W</w:t>
      </w:r>
      <w:r w:rsidR="00905D65" w:rsidRPr="00D37767">
        <w:rPr>
          <w:rFonts w:hint="eastAsia"/>
        </w:rPr>
        <w:t>和</w:t>
      </w:r>
      <w:r w:rsidR="00905D65" w:rsidRPr="00D37767">
        <w:rPr>
          <w:rFonts w:hint="eastAsia"/>
        </w:rPr>
        <w:t>H</w:t>
      </w:r>
      <w:r w:rsidR="00905D65" w:rsidRPr="00D37767">
        <w:rPr>
          <w:rFonts w:hint="eastAsia"/>
        </w:rPr>
        <w:t>的乘积，</w:t>
      </w:r>
    </w:p>
    <w:p w14:paraId="30CFE097" w14:textId="77777777" w:rsidR="00905D65" w:rsidRPr="00D37767" w:rsidRDefault="00905D65" w:rsidP="00905D65">
      <w:pPr>
        <w:pStyle w:val="MTDisplayEquation"/>
      </w:pPr>
      <w:r w:rsidRPr="00D37767">
        <w:tab/>
      </w:r>
      <w:r w:rsidRPr="00D37767">
        <w:rPr>
          <w:position w:val="-6"/>
        </w:rPr>
        <w:object w:dxaOrig="780" w:dyaOrig="279" w14:anchorId="7ADF17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pt;height:14.25pt" o:ole="">
            <v:imagedata r:id="rId8" o:title=""/>
          </v:shape>
          <o:OLEObject Type="Embed" ProgID="Equation.DSMT4" ShapeID="_x0000_i1025" DrawAspect="Content" ObjectID="_1541856673" r:id="rId9"/>
        </w:object>
      </w:r>
    </w:p>
    <w:p w14:paraId="31E7CB09" w14:textId="77777777" w:rsidR="00905D65" w:rsidRPr="00D37767" w:rsidRDefault="00905D65" w:rsidP="00905D65">
      <w:pPr>
        <w:pStyle w:val="a3"/>
        <w:ind w:firstLineChars="0" w:firstLine="0"/>
      </w:pPr>
      <w:r w:rsidRPr="00D37767">
        <w:rPr>
          <w:rFonts w:hint="eastAsia"/>
        </w:rPr>
        <w:t>其中，</w:t>
      </w:r>
      <w:r w:rsidRPr="00D37767">
        <w:rPr>
          <w:rFonts w:hint="eastAsia"/>
        </w:rPr>
        <w:t>V</w:t>
      </w:r>
      <w:r w:rsidRPr="00D37767">
        <w:rPr>
          <w:rFonts w:hint="eastAsia"/>
        </w:rPr>
        <w:t>的每一列表示音频的一个短时频谱，</w:t>
      </w:r>
      <w:r w:rsidRPr="00D37767">
        <w:rPr>
          <w:rFonts w:hint="eastAsia"/>
        </w:rPr>
        <w:t>W</w:t>
      </w:r>
      <w:r w:rsidR="00696961" w:rsidRPr="00D37767">
        <w:rPr>
          <w:rFonts w:hint="eastAsia"/>
        </w:rPr>
        <w:t>的每一列表示</w:t>
      </w:r>
      <w:r w:rsidRPr="00D37767">
        <w:rPr>
          <w:rFonts w:hint="eastAsia"/>
        </w:rPr>
        <w:t>一个音符的频谱，</w:t>
      </w:r>
      <w:r w:rsidRPr="00D37767">
        <w:rPr>
          <w:rFonts w:hint="eastAsia"/>
        </w:rPr>
        <w:t>H</w:t>
      </w:r>
      <w:r w:rsidR="00696961" w:rsidRPr="00D37767">
        <w:rPr>
          <w:rFonts w:hint="eastAsia"/>
        </w:rPr>
        <w:t>的每一行则表示检测到的对应</w:t>
      </w:r>
      <w:r w:rsidRPr="00D37767">
        <w:rPr>
          <w:rFonts w:hint="eastAsia"/>
        </w:rPr>
        <w:t>音符随时间变化的</w:t>
      </w:r>
      <w:r w:rsidR="006A6550" w:rsidRPr="00D37767">
        <w:rPr>
          <w:rFonts w:hint="eastAsia"/>
        </w:rPr>
        <w:t>activa</w:t>
      </w:r>
      <w:r w:rsidRPr="00D37767">
        <w:rPr>
          <w:rFonts w:hint="eastAsia"/>
        </w:rPr>
        <w:t>tion</w:t>
      </w:r>
      <w:r w:rsidRPr="00D37767">
        <w:rPr>
          <w:rFonts w:hint="eastAsia"/>
        </w:rPr>
        <w:t>。</w:t>
      </w:r>
    </w:p>
    <w:p w14:paraId="2464EB5E" w14:textId="77777777" w:rsidR="00905D65" w:rsidRPr="00D37767" w:rsidRDefault="00905D65" w:rsidP="00905D65">
      <w:pPr>
        <w:pStyle w:val="a3"/>
        <w:ind w:firstLine="480"/>
      </w:pPr>
      <w:r w:rsidRPr="00D37767">
        <w:t>通过对</w:t>
      </w:r>
      <w:r w:rsidRPr="00D37767">
        <w:rPr>
          <w:rFonts w:hint="eastAsia"/>
        </w:rPr>
        <w:t>H</w:t>
      </w:r>
      <w:r w:rsidRPr="00D37767">
        <w:rPr>
          <w:rFonts w:hint="eastAsia"/>
        </w:rPr>
        <w:t>进一步处理，则可以得到</w:t>
      </w:r>
      <w:r w:rsidR="00F47A81" w:rsidRPr="00D37767">
        <w:rPr>
          <w:rFonts w:hint="eastAsia"/>
        </w:rPr>
        <w:t>多基音检测</w:t>
      </w:r>
      <w:r w:rsidR="00696961" w:rsidRPr="00D37767">
        <w:rPr>
          <w:rFonts w:hint="eastAsia"/>
        </w:rPr>
        <w:t>结果。</w:t>
      </w:r>
      <w:r w:rsidRPr="00D37767">
        <w:rPr>
          <w:rFonts w:hint="eastAsia"/>
        </w:rPr>
        <w:t>可以使用支持向量机（</w:t>
      </w:r>
      <w:r w:rsidRPr="00D37767">
        <w:rPr>
          <w:rFonts w:hint="eastAsia"/>
        </w:rPr>
        <w:t>Support Vector Machines</w:t>
      </w:r>
      <w:r w:rsidRPr="00D37767">
        <w:rPr>
          <w:rFonts w:hint="eastAsia"/>
        </w:rPr>
        <w:t>，</w:t>
      </w:r>
      <w:r w:rsidRPr="00D37767">
        <w:rPr>
          <w:rFonts w:hint="eastAsia"/>
        </w:rPr>
        <w:t>SVM</w:t>
      </w:r>
      <w:r w:rsidRPr="00D37767">
        <w:rPr>
          <w:rFonts w:hint="eastAsia"/>
        </w:rPr>
        <w:t>）或隐马尔可夫模型（</w:t>
      </w:r>
      <w:r w:rsidR="00812ACE" w:rsidRPr="00D37767">
        <w:rPr>
          <w:rFonts w:hint="eastAsia"/>
        </w:rPr>
        <w:t>Hidden Markov Model</w:t>
      </w:r>
      <w:r w:rsidRPr="00D37767">
        <w:rPr>
          <w:rFonts w:hint="eastAsia"/>
        </w:rPr>
        <w:t>，</w:t>
      </w:r>
      <w:r w:rsidRPr="00D37767">
        <w:rPr>
          <w:rFonts w:hint="eastAsia"/>
        </w:rPr>
        <w:t>HMM</w:t>
      </w:r>
      <w:r w:rsidRPr="00D37767">
        <w:rPr>
          <w:rFonts w:hint="eastAsia"/>
        </w:rPr>
        <w:t>），</w:t>
      </w:r>
      <w:r w:rsidR="00812ACE" w:rsidRPr="00D37767">
        <w:rPr>
          <w:rFonts w:hint="eastAsia"/>
        </w:rPr>
        <w:t>然而，大多数方法</w:t>
      </w:r>
      <w:r w:rsidRPr="00D37767">
        <w:rPr>
          <w:rFonts w:hint="eastAsia"/>
        </w:rPr>
        <w:t>采用的是简单的阈值化技术。</w:t>
      </w:r>
      <w:r w:rsidR="00DD2F83" w:rsidRPr="00D37767">
        <w:rPr>
          <w:rFonts w:hint="eastAsia"/>
        </w:rPr>
        <w:t>如果某一音符某时刻</w:t>
      </w:r>
      <w:r w:rsidRPr="00D37767">
        <w:rPr>
          <w:rFonts w:hint="eastAsia"/>
        </w:rPr>
        <w:t>的</w:t>
      </w:r>
      <w:r w:rsidR="006A6550" w:rsidRPr="00D37767">
        <w:rPr>
          <w:rFonts w:hint="eastAsia"/>
        </w:rPr>
        <w:t>activa</w:t>
      </w:r>
      <w:r w:rsidRPr="00D37767">
        <w:rPr>
          <w:rFonts w:hint="eastAsia"/>
        </w:rPr>
        <w:t>tion</w:t>
      </w:r>
      <w:r w:rsidRPr="00D37767">
        <w:rPr>
          <w:rFonts w:hint="eastAsia"/>
        </w:rPr>
        <w:t>高于阈值则认为该音符</w:t>
      </w:r>
      <w:r w:rsidR="00DD2F83" w:rsidRPr="00D37767">
        <w:rPr>
          <w:rFonts w:hint="eastAsia"/>
        </w:rPr>
        <w:t>该时刻</w:t>
      </w:r>
      <w:r w:rsidRPr="00D37767">
        <w:rPr>
          <w:rFonts w:hint="eastAsia"/>
        </w:rPr>
        <w:t>被演奏了，否则认为该音符</w:t>
      </w:r>
      <w:r w:rsidR="00DD2F83" w:rsidRPr="00D37767">
        <w:rPr>
          <w:rFonts w:hint="eastAsia"/>
        </w:rPr>
        <w:t>该时刻</w:t>
      </w:r>
      <w:r w:rsidRPr="00D37767">
        <w:rPr>
          <w:rFonts w:hint="eastAsia"/>
        </w:rPr>
        <w:t>没</w:t>
      </w:r>
      <w:r w:rsidR="00DD2F83" w:rsidRPr="00D37767">
        <w:rPr>
          <w:rFonts w:hint="eastAsia"/>
        </w:rPr>
        <w:t>有被演奏。如果一段时间内，某一音符的</w:t>
      </w:r>
      <w:r w:rsidR="00DD2F83" w:rsidRPr="00D37767">
        <w:t>activation</w:t>
      </w:r>
      <w:r w:rsidR="00DD2F83" w:rsidRPr="00D37767">
        <w:rPr>
          <w:rFonts w:hint="eastAsia"/>
        </w:rPr>
        <w:t>由低于阈值变为高于阈值，则认为该时刻该音符对应的</w:t>
      </w:r>
      <w:r w:rsidRPr="00D37767">
        <w:rPr>
          <w:rFonts w:hint="eastAsia"/>
        </w:rPr>
        <w:t>钢琴键刚被按下；如果</w:t>
      </w:r>
      <w:r w:rsidR="008510CE" w:rsidRPr="00D37767">
        <w:rPr>
          <w:rFonts w:hint="eastAsia"/>
        </w:rPr>
        <w:t>activation</w:t>
      </w:r>
      <w:r w:rsidR="008510CE" w:rsidRPr="00D37767">
        <w:rPr>
          <w:rFonts w:hint="eastAsia"/>
        </w:rPr>
        <w:t>由高于阈值变为低于阈值</w:t>
      </w:r>
      <w:r w:rsidRPr="00D37767">
        <w:rPr>
          <w:rFonts w:hint="eastAsia"/>
        </w:rPr>
        <w:t>，则认为</w:t>
      </w:r>
      <w:r w:rsidR="008510CE" w:rsidRPr="00D37767">
        <w:rPr>
          <w:rFonts w:hint="eastAsia"/>
        </w:rPr>
        <w:t>该时刻该音符对应的钢琴键</w:t>
      </w:r>
      <w:r w:rsidRPr="00D37767">
        <w:rPr>
          <w:rFonts w:hint="eastAsia"/>
        </w:rPr>
        <w:t>刚被放开。</w:t>
      </w:r>
      <w:r w:rsidR="00DD2F83" w:rsidRPr="00D37767">
        <w:rPr>
          <w:rFonts w:hint="eastAsia"/>
        </w:rPr>
        <w:t>阈值可以根据经验或手动设置。</w:t>
      </w:r>
    </w:p>
    <w:p w14:paraId="4EA6397C" w14:textId="18318F6B" w:rsidR="008510CE" w:rsidRPr="00D37767" w:rsidRDefault="00DA0D00" w:rsidP="00F81EB8">
      <w:pPr>
        <w:pStyle w:val="2"/>
      </w:pPr>
      <w:bookmarkStart w:id="4" w:name="_Toc466884367"/>
      <w:r w:rsidRPr="00D37767">
        <w:rPr>
          <w:rFonts w:hint="eastAsia"/>
        </w:rPr>
        <w:t>多基音检测算法</w:t>
      </w:r>
      <w:r w:rsidR="00B26634" w:rsidRPr="00D37767">
        <w:rPr>
          <w:rFonts w:hint="eastAsia"/>
        </w:rPr>
        <w:t>实现</w:t>
      </w:r>
      <w:bookmarkEnd w:id="4"/>
    </w:p>
    <w:p w14:paraId="59F816B2" w14:textId="1351301F" w:rsidR="00905D65" w:rsidRPr="00D37767" w:rsidRDefault="00905D65" w:rsidP="00905D65">
      <w:pPr>
        <w:pStyle w:val="a3"/>
        <w:ind w:firstLine="480"/>
      </w:pPr>
      <w:r w:rsidRPr="00D37767">
        <w:t>我们实现的</w:t>
      </w:r>
      <w:r w:rsidR="00F47A81" w:rsidRPr="00D37767">
        <w:t>多基音检测</w:t>
      </w:r>
      <w:r w:rsidR="00DA0D00" w:rsidRPr="00D37767">
        <w:rPr>
          <w:rFonts w:hint="eastAsia"/>
        </w:rPr>
        <w:t>算法</w:t>
      </w:r>
      <w:r w:rsidR="008510CE" w:rsidRPr="00D37767">
        <w:t>的流程如</w:t>
      </w:r>
      <w:r w:rsidRPr="00D37767">
        <w:t>图</w:t>
      </w:r>
      <w:r w:rsidR="008510CE" w:rsidRPr="00D37767">
        <w:rPr>
          <w:rFonts w:hint="eastAsia"/>
        </w:rPr>
        <w:t>1</w:t>
      </w:r>
      <w:r w:rsidRPr="00D37767">
        <w:t>所示</w:t>
      </w:r>
      <w:r w:rsidRPr="00D37767">
        <w:rPr>
          <w:rFonts w:hint="eastAsia"/>
        </w:rPr>
        <w:t>：</w:t>
      </w:r>
    </w:p>
    <w:p w14:paraId="1D8BA3E7" w14:textId="77777777" w:rsidR="00905D65" w:rsidRPr="00D37767" w:rsidRDefault="00F81EB8" w:rsidP="00905D65">
      <w:pPr>
        <w:jc w:val="center"/>
      </w:pPr>
      <w:r w:rsidRPr="00D37767">
        <w:object w:dxaOrig="7161" w:dyaOrig="1492" w14:anchorId="5B8642AB">
          <v:shape id="_x0000_i1026" type="#_x0000_t75" style="width:357.75pt;height:74.25pt" o:ole="">
            <v:imagedata r:id="rId10" o:title=""/>
          </v:shape>
          <o:OLEObject Type="Embed" ProgID="Visio.Drawing.15" ShapeID="_x0000_i1026" DrawAspect="Content" ObjectID="_1541856674" r:id="rId11"/>
        </w:object>
      </w:r>
    </w:p>
    <w:p w14:paraId="6161F8C3" w14:textId="05107E14" w:rsidR="002D463B" w:rsidRPr="00D37767" w:rsidRDefault="00905D65" w:rsidP="002D463B">
      <w:pPr>
        <w:jc w:val="center"/>
      </w:pPr>
      <w:r w:rsidRPr="00D37767">
        <w:rPr>
          <w:rFonts w:hint="eastAsia"/>
        </w:rPr>
        <w:t>图</w:t>
      </w:r>
      <w:r w:rsidR="00F81EB8" w:rsidRPr="00D37767">
        <w:rPr>
          <w:rFonts w:hint="eastAsia"/>
        </w:rPr>
        <w:t>1</w:t>
      </w:r>
      <w:r w:rsidRPr="00D37767">
        <w:rPr>
          <w:rFonts w:hint="eastAsia"/>
        </w:rPr>
        <w:t xml:space="preserve"> </w:t>
      </w:r>
      <w:r w:rsidR="00F47A81" w:rsidRPr="00D37767">
        <w:t>多基音检测</w:t>
      </w:r>
      <w:r w:rsidR="00DA0D00" w:rsidRPr="00D37767">
        <w:rPr>
          <w:rFonts w:hint="eastAsia"/>
        </w:rPr>
        <w:t>算法</w:t>
      </w:r>
      <w:r w:rsidRPr="00D37767">
        <w:t>流程图</w:t>
      </w:r>
    </w:p>
    <w:p w14:paraId="11A5DF15" w14:textId="77777777" w:rsidR="00905D65" w:rsidRPr="00D37767" w:rsidRDefault="00905D65" w:rsidP="00905D65">
      <w:pPr>
        <w:pStyle w:val="a3"/>
        <w:ind w:firstLine="480"/>
      </w:pPr>
      <w:r w:rsidRPr="00D37767">
        <w:lastRenderedPageBreak/>
        <w:t>首先</w:t>
      </w:r>
      <w:r w:rsidRPr="00D37767">
        <w:rPr>
          <w:rFonts w:hint="eastAsia"/>
        </w:rPr>
        <w:t>，</w:t>
      </w:r>
      <w:r w:rsidRPr="00D37767">
        <w:t>需要提取单个音符的频谱模板</w:t>
      </w:r>
      <w:r w:rsidRPr="00D37767">
        <w:rPr>
          <w:rFonts w:hint="eastAsia"/>
        </w:rPr>
        <w:t>。对于只包含一个音符的音频，首先进行有无声区判断，检测出其中音符被演奏的时间段，去掉没有声音的开始和结束部分。然后采用</w:t>
      </w:r>
      <w:r w:rsidRPr="00D37767">
        <w:rPr>
          <w:rFonts w:hint="eastAsia"/>
        </w:rPr>
        <w:t>NMF</w:t>
      </w:r>
      <w:r w:rsidRPr="00D37767">
        <w:rPr>
          <w:rFonts w:hint="eastAsia"/>
        </w:rPr>
        <w:t>算法，提取出能代表该音符的频谱的模板。</w:t>
      </w:r>
    </w:p>
    <w:p w14:paraId="00174991" w14:textId="72F6E9E6" w:rsidR="00851E8C" w:rsidRPr="00D37767" w:rsidRDefault="00905D65" w:rsidP="000233BF">
      <w:pPr>
        <w:pStyle w:val="a3"/>
        <w:ind w:firstLine="480"/>
      </w:pPr>
      <w:r w:rsidRPr="00D37767">
        <w:t>将各个音符的频谱模板拼接起来</w:t>
      </w:r>
      <w:r w:rsidRPr="00D37767">
        <w:rPr>
          <w:rFonts w:hint="eastAsia"/>
        </w:rPr>
        <w:t>，</w:t>
      </w:r>
      <w:r w:rsidRPr="00D37767">
        <w:t>表示为</w:t>
      </w:r>
      <w:r w:rsidRPr="00D37767">
        <w:rPr>
          <w:rFonts w:hint="eastAsia"/>
        </w:rPr>
        <w:t>W</w:t>
      </w:r>
      <w:r w:rsidRPr="00D37767">
        <w:rPr>
          <w:rFonts w:hint="eastAsia"/>
        </w:rPr>
        <w:t>。</w:t>
      </w:r>
      <w:r w:rsidRPr="00D37767">
        <w:t>对于实时输入的钢琴演奏的声音信号</w:t>
      </w:r>
      <w:r w:rsidRPr="00D37767">
        <w:rPr>
          <w:rFonts w:hint="eastAsia"/>
        </w:rPr>
        <w:t>，</w:t>
      </w:r>
      <w:r w:rsidR="002D463B" w:rsidRPr="00D37767">
        <w:rPr>
          <w:rFonts w:hint="eastAsia"/>
        </w:rPr>
        <w:t>对一帧采样数据</w:t>
      </w:r>
      <w:r w:rsidR="002D463B" w:rsidRPr="00D37767">
        <w:t>进行短时傅里叶变换得到其振幅谱</w:t>
      </w:r>
      <w:r w:rsidRPr="00D37767">
        <w:rPr>
          <w:rFonts w:hint="eastAsia"/>
        </w:rPr>
        <w:t>，</w:t>
      </w:r>
      <w:r w:rsidRPr="00D37767">
        <w:t>表示为</w:t>
      </w:r>
      <w:r w:rsidRPr="00D37767">
        <w:rPr>
          <w:rFonts w:hint="eastAsia"/>
        </w:rPr>
        <w:t>V</w:t>
      </w:r>
      <w:r w:rsidRPr="00D37767">
        <w:rPr>
          <w:rFonts w:hint="eastAsia"/>
        </w:rPr>
        <w:t>。采用</w:t>
      </w:r>
      <w:r w:rsidRPr="00D37767">
        <w:rPr>
          <w:rFonts w:hint="eastAsia"/>
        </w:rPr>
        <w:t>NMF</w:t>
      </w:r>
      <w:r w:rsidRPr="00D37767">
        <w:rPr>
          <w:rFonts w:hint="eastAsia"/>
        </w:rPr>
        <w:t>算法，则可以计算出表示各音符</w:t>
      </w:r>
      <w:r w:rsidR="006A6550" w:rsidRPr="00D37767">
        <w:rPr>
          <w:rFonts w:hint="eastAsia"/>
        </w:rPr>
        <w:t>activa</w:t>
      </w:r>
      <w:r w:rsidRPr="00D37767">
        <w:rPr>
          <w:rFonts w:hint="eastAsia"/>
        </w:rPr>
        <w:t>tion</w:t>
      </w:r>
      <w:r w:rsidRPr="00D37767">
        <w:t>的</w:t>
      </w:r>
      <w:r w:rsidRPr="00D37767">
        <w:rPr>
          <w:rFonts w:hint="eastAsia"/>
        </w:rPr>
        <w:t>H</w:t>
      </w:r>
      <w:r w:rsidRPr="00D37767">
        <w:rPr>
          <w:rFonts w:hint="eastAsia"/>
        </w:rPr>
        <w:t>。进一步进行阈值化处理，则可以得到</w:t>
      </w:r>
      <w:r w:rsidR="00F47A81" w:rsidRPr="00D37767">
        <w:rPr>
          <w:rFonts w:hint="eastAsia"/>
        </w:rPr>
        <w:t>多基音检测</w:t>
      </w:r>
      <w:r w:rsidR="000233BF" w:rsidRPr="00D37767">
        <w:rPr>
          <w:rFonts w:hint="eastAsia"/>
        </w:rPr>
        <w:t>结果。</w:t>
      </w:r>
    </w:p>
    <w:p w14:paraId="57AA2013" w14:textId="6AD34B69" w:rsidR="000233BF" w:rsidRPr="00D37767" w:rsidRDefault="00B21C9A" w:rsidP="009C583E">
      <w:pPr>
        <w:pStyle w:val="31"/>
      </w:pPr>
      <w:bookmarkStart w:id="5" w:name="_Toc466884368"/>
      <w:bookmarkStart w:id="6" w:name="_GoBack"/>
      <w:bookmarkEnd w:id="6"/>
      <w:r w:rsidRPr="00D37767">
        <w:t>频谱计算</w:t>
      </w:r>
      <w:r w:rsidR="00E022C3" w:rsidRPr="00D37767">
        <w:t>实现</w:t>
      </w:r>
      <w:bookmarkEnd w:id="5"/>
    </w:p>
    <w:p w14:paraId="05F03397" w14:textId="3DA7E2BD" w:rsidR="009C583E" w:rsidRPr="00D37767" w:rsidRDefault="009C583E" w:rsidP="009C583E">
      <w:pPr>
        <w:pStyle w:val="a3"/>
        <w:ind w:firstLine="480"/>
      </w:pPr>
      <w:r w:rsidRPr="00D37767">
        <w:rPr>
          <w:rFonts w:hint="eastAsia"/>
        </w:rPr>
        <w:t>我们</w:t>
      </w:r>
      <w:r w:rsidR="00E022C3" w:rsidRPr="00D37767">
        <w:rPr>
          <w:rFonts w:hint="eastAsia"/>
        </w:rPr>
        <w:t>采用的</w:t>
      </w:r>
      <w:r w:rsidR="00AE7A7A" w:rsidRPr="00D37767">
        <w:rPr>
          <w:rFonts w:hint="eastAsia"/>
        </w:rPr>
        <w:t>时频表示为</w:t>
      </w:r>
      <w:r w:rsidR="006E6F9D" w:rsidRPr="00D37767">
        <w:rPr>
          <w:rFonts w:hint="eastAsia"/>
        </w:rPr>
        <w:t>短时傅里叶变换得到的振幅谱。</w:t>
      </w:r>
      <w:r w:rsidR="00E022C3" w:rsidRPr="00D37767">
        <w:rPr>
          <w:rFonts w:hint="eastAsia"/>
        </w:rPr>
        <w:t>音频采样频率为</w:t>
      </w:r>
      <w:r w:rsidR="00E022C3" w:rsidRPr="00D37767">
        <w:rPr>
          <w:rFonts w:hint="eastAsia"/>
        </w:rPr>
        <w:t>44100</w:t>
      </w:r>
      <w:r w:rsidR="00E022C3" w:rsidRPr="00D37767">
        <w:t>Hz</w:t>
      </w:r>
      <w:r w:rsidR="00E022C3" w:rsidRPr="00D37767">
        <w:rPr>
          <w:rFonts w:hint="eastAsia"/>
        </w:rPr>
        <w:t>，帧长为</w:t>
      </w:r>
      <w:r w:rsidR="00E022C3" w:rsidRPr="00D37767">
        <w:rPr>
          <w:rFonts w:hint="eastAsia"/>
        </w:rPr>
        <w:t>4096</w:t>
      </w:r>
      <w:r w:rsidR="00E022C3" w:rsidRPr="00D37767">
        <w:rPr>
          <w:rFonts w:hint="eastAsia"/>
        </w:rPr>
        <w:t>个采样点，帧移为</w:t>
      </w:r>
      <w:r w:rsidR="00E022C3" w:rsidRPr="00D37767">
        <w:rPr>
          <w:rFonts w:hint="eastAsia"/>
        </w:rPr>
        <w:t>441</w:t>
      </w:r>
      <w:r w:rsidR="00E022C3" w:rsidRPr="00D37767">
        <w:rPr>
          <w:rFonts w:hint="eastAsia"/>
        </w:rPr>
        <w:t>个采样点，即</w:t>
      </w:r>
      <w:r w:rsidR="00AE7A7A" w:rsidRPr="00D37767">
        <w:rPr>
          <w:rFonts w:hint="eastAsia"/>
        </w:rPr>
        <w:t>每</w:t>
      </w:r>
      <w:r w:rsidR="00AE7A7A" w:rsidRPr="00D37767">
        <w:rPr>
          <w:rFonts w:hint="eastAsia"/>
        </w:rPr>
        <w:t>10ms</w:t>
      </w:r>
      <w:r w:rsidR="00AE7A7A" w:rsidRPr="00D37767">
        <w:rPr>
          <w:rFonts w:hint="eastAsia"/>
        </w:rPr>
        <w:t>取一帧采样数据</w:t>
      </w:r>
      <w:r w:rsidR="00E022C3" w:rsidRPr="00D37767">
        <w:rPr>
          <w:rFonts w:hint="eastAsia"/>
        </w:rPr>
        <w:t>，</w:t>
      </w:r>
      <w:r w:rsidR="00AE7A7A" w:rsidRPr="00D37767">
        <w:rPr>
          <w:rFonts w:hint="eastAsia"/>
        </w:rPr>
        <w:t>窗函数为</w:t>
      </w:r>
      <w:r w:rsidR="007F5878" w:rsidRPr="00D37767">
        <w:rPr>
          <w:rFonts w:hint="eastAsia"/>
        </w:rPr>
        <w:t>H</w:t>
      </w:r>
      <w:r w:rsidR="00AE7A7A" w:rsidRPr="00D37767">
        <w:rPr>
          <w:rFonts w:hint="eastAsia"/>
        </w:rPr>
        <w:t>amming</w:t>
      </w:r>
      <w:r w:rsidR="00AE7A7A" w:rsidRPr="00D37767">
        <w:rPr>
          <w:rFonts w:hint="eastAsia"/>
        </w:rPr>
        <w:t>窗</w:t>
      </w:r>
      <w:r w:rsidR="007F5878" w:rsidRPr="00D37767">
        <w:rPr>
          <w:rFonts w:hint="eastAsia"/>
        </w:rPr>
        <w:t>，</w:t>
      </w:r>
      <w:r w:rsidR="006E6F9D" w:rsidRPr="00D37767">
        <w:rPr>
          <w:rFonts w:hint="eastAsia"/>
        </w:rPr>
        <w:t>帧长为偶数时窗函数满足</w:t>
      </w:r>
      <w:r w:rsidR="006E6F9D" w:rsidRPr="00D37767">
        <w:rPr>
          <w:rFonts w:hint="eastAsia"/>
        </w:rPr>
        <w:t>DFT</w:t>
      </w:r>
      <w:r w:rsidR="006E6F9D" w:rsidRPr="00D37767">
        <w:rPr>
          <w:rFonts w:hint="eastAsia"/>
        </w:rPr>
        <w:t>偶对称，</w:t>
      </w:r>
      <w:r w:rsidR="007F5878" w:rsidRPr="00D37767">
        <w:rPr>
          <w:rFonts w:hint="eastAsia"/>
        </w:rPr>
        <w:t>FFT</w:t>
      </w:r>
      <w:r w:rsidR="007F5878" w:rsidRPr="00D37767">
        <w:rPr>
          <w:rFonts w:hint="eastAsia"/>
        </w:rPr>
        <w:t>长度为</w:t>
      </w:r>
      <w:r w:rsidR="007F5878" w:rsidRPr="00D37767">
        <w:rPr>
          <w:rFonts w:hint="eastAsia"/>
        </w:rPr>
        <w:t>4096</w:t>
      </w:r>
      <w:r w:rsidR="007F5878" w:rsidRPr="00D37767">
        <w:rPr>
          <w:rFonts w:hint="eastAsia"/>
        </w:rPr>
        <w:t>个采样点</w:t>
      </w:r>
      <w:r w:rsidR="00E022C3" w:rsidRPr="00D37767">
        <w:rPr>
          <w:rFonts w:hint="eastAsia"/>
        </w:rPr>
        <w:t>。</w:t>
      </w:r>
      <w:r w:rsidR="006E6F9D" w:rsidRPr="00D37767">
        <w:rPr>
          <w:rFonts w:hint="eastAsia"/>
        </w:rPr>
        <w:t>由于</w:t>
      </w:r>
      <w:r w:rsidR="008772D7" w:rsidRPr="00D37767">
        <w:rPr>
          <w:rFonts w:hint="eastAsia"/>
        </w:rPr>
        <w:t>振幅谱的对称性，只保留振幅谱的前半段。</w:t>
      </w:r>
    </w:p>
    <w:p w14:paraId="44AD0A58" w14:textId="6862D2A7" w:rsidR="00AC1CC7" w:rsidRPr="00D37767" w:rsidRDefault="00056254" w:rsidP="007A087E">
      <w:pPr>
        <w:pStyle w:val="a3"/>
        <w:ind w:firstLine="480"/>
      </w:pPr>
      <w:r w:rsidRPr="00D37767">
        <w:t>FFT</w:t>
      </w:r>
      <w:r w:rsidR="007A087E" w:rsidRPr="00D37767">
        <w:t>为数字信号处理</w:t>
      </w:r>
      <w:r w:rsidRPr="00D37767">
        <w:rPr>
          <w:rFonts w:hint="eastAsia"/>
        </w:rPr>
        <w:t>中</w:t>
      </w:r>
      <w:r w:rsidR="007A087E" w:rsidRPr="00D37767">
        <w:t>的常用方法</w:t>
      </w:r>
      <w:r w:rsidR="007A087E" w:rsidRPr="00D37767">
        <w:rPr>
          <w:rFonts w:hint="eastAsia"/>
        </w:rPr>
        <w:t>，</w:t>
      </w:r>
      <w:r w:rsidR="007A087E" w:rsidRPr="00D37767">
        <w:t>有比较成熟</w:t>
      </w:r>
      <w:r w:rsidR="007A087E" w:rsidRPr="00D37767">
        <w:rPr>
          <w:rFonts w:hint="eastAsia"/>
        </w:rPr>
        <w:t>、高效的开源库实现。</w:t>
      </w:r>
      <w:r w:rsidR="007A087E" w:rsidRPr="00D37767">
        <w:rPr>
          <w:rFonts w:hint="eastAsia"/>
        </w:rPr>
        <w:t>C</w:t>
      </w:r>
      <w:r w:rsidR="007A087E" w:rsidRPr="00D37767">
        <w:rPr>
          <w:rFonts w:hint="eastAsia"/>
        </w:rPr>
        <w:t>语言中，</w:t>
      </w:r>
      <w:r w:rsidR="007A087E" w:rsidRPr="00D37767">
        <w:t>应用较为广泛的</w:t>
      </w:r>
      <w:r w:rsidR="001C2B0E" w:rsidRPr="00D37767">
        <w:t>开源</w:t>
      </w:r>
      <w:r w:rsidR="007A087E" w:rsidRPr="00D37767">
        <w:t>FFT</w:t>
      </w:r>
      <w:r w:rsidR="007A087E" w:rsidRPr="00D37767">
        <w:t>库有</w:t>
      </w:r>
      <w:r w:rsidR="007A087E" w:rsidRPr="00D37767">
        <w:t>MIT</w:t>
      </w:r>
      <w:r w:rsidR="007A087E" w:rsidRPr="00D37767">
        <w:t>开发的</w:t>
      </w:r>
      <w:r w:rsidR="007A087E" w:rsidRPr="00D37767">
        <w:t>FFTW</w:t>
      </w:r>
      <w:r w:rsidR="007A087E" w:rsidRPr="00D37767">
        <w:t>库</w:t>
      </w:r>
      <w:r w:rsidRPr="00D37767">
        <w:rPr>
          <w:rStyle w:val="af7"/>
        </w:rPr>
        <w:footnoteReference w:id="1"/>
      </w:r>
      <w:r w:rsidR="007A087E" w:rsidRPr="00D37767">
        <w:rPr>
          <w:rFonts w:hint="eastAsia"/>
        </w:rPr>
        <w:t>、</w:t>
      </w:r>
      <w:r w:rsidR="007A087E" w:rsidRPr="00D37767">
        <w:t>Kiss FFT</w:t>
      </w:r>
      <w:r w:rsidR="007A087E" w:rsidRPr="00D37767">
        <w:t>库</w:t>
      </w:r>
      <w:r w:rsidRPr="00D37767">
        <w:rPr>
          <w:rStyle w:val="af7"/>
        </w:rPr>
        <w:footnoteReference w:id="2"/>
      </w:r>
      <w:r w:rsidR="007A087E" w:rsidRPr="00D37767">
        <w:t>等。</w:t>
      </w:r>
    </w:p>
    <w:p w14:paraId="559DDF2D" w14:textId="1DB0C5B1" w:rsidR="00E2631E" w:rsidRPr="00D37767" w:rsidRDefault="00E2631E" w:rsidP="00E2631E">
      <w:pPr>
        <w:pStyle w:val="a3"/>
        <w:ind w:firstLine="480"/>
      </w:pPr>
      <w:r w:rsidRPr="00D37767">
        <w:t>FFTW</w:t>
      </w:r>
      <w:r w:rsidRPr="00D37767">
        <w:rPr>
          <w:rFonts w:hint="eastAsia"/>
        </w:rPr>
        <w:t>（</w:t>
      </w:r>
      <w:r w:rsidRPr="00D37767">
        <w:t>the Fastest Fourier Transform in the West</w:t>
      </w:r>
      <w:r w:rsidRPr="00D37767">
        <w:rPr>
          <w:rFonts w:hint="eastAsia"/>
        </w:rPr>
        <w:t>）</w:t>
      </w:r>
      <w:r w:rsidRPr="00D37767">
        <w:t>是一个快速计算</w:t>
      </w:r>
      <w:r w:rsidRPr="00D37767">
        <w:rPr>
          <w:rFonts w:hint="eastAsia"/>
        </w:rPr>
        <w:t>DFT</w:t>
      </w:r>
      <w:r w:rsidRPr="00D37767">
        <w:t>的标准</w:t>
      </w:r>
      <w:r w:rsidRPr="00D37767">
        <w:t>C</w:t>
      </w:r>
      <w:r w:rsidRPr="00D37767">
        <w:t>语言库。由</w:t>
      </w:r>
      <w:r w:rsidRPr="00D37767">
        <w:t>MIT</w:t>
      </w:r>
      <w:r w:rsidRPr="00D37767">
        <w:t>开发，完全开源免费。</w:t>
      </w:r>
      <w:r w:rsidR="002C2CE8" w:rsidRPr="00D37767">
        <w:t>支持任意大小、任意维数数据的</w:t>
      </w:r>
      <w:r w:rsidRPr="00D37767">
        <w:t>DFT</w:t>
      </w:r>
      <w:r w:rsidR="002C2CE8" w:rsidRPr="00D37767">
        <w:t>计算</w:t>
      </w:r>
      <w:r w:rsidRPr="00D37767">
        <w:t>，并且还支持离散余弦变换（</w:t>
      </w:r>
      <w:r w:rsidRPr="00D37767">
        <w:t>DCT</w:t>
      </w:r>
      <w:r w:rsidRPr="00D37767">
        <w:t>）、离散正弦变换（</w:t>
      </w:r>
      <w:r w:rsidRPr="00D37767">
        <w:t>DST</w:t>
      </w:r>
      <w:r w:rsidRPr="00D37767">
        <w:t>）、离散哈特莱变换（</w:t>
      </w:r>
      <w:r w:rsidRPr="00D37767">
        <w:t>DHT</w:t>
      </w:r>
      <w:r w:rsidRPr="00D37767">
        <w:t>）</w:t>
      </w:r>
      <w:r w:rsidR="0081735A" w:rsidRPr="00D37767">
        <w:rPr>
          <w:rFonts w:hint="eastAsia"/>
        </w:rPr>
        <w:t>，应用范围广</w:t>
      </w:r>
      <w:r w:rsidRPr="00D37767">
        <w:t>。</w:t>
      </w:r>
      <w:r w:rsidRPr="00D37767">
        <w:t>FFTW</w:t>
      </w:r>
      <w:r w:rsidRPr="00D37767">
        <w:t>通常比目前其他开源</w:t>
      </w:r>
      <w:r w:rsidR="002C2CE8" w:rsidRPr="00D37767">
        <w:t>DFT</w:t>
      </w:r>
      <w:r w:rsidRPr="00D37767">
        <w:t>程序都要快，被称为是世界上最快的</w:t>
      </w:r>
      <w:r w:rsidRPr="00D37767">
        <w:t>FFT</w:t>
      </w:r>
      <w:r w:rsidRPr="00D37767">
        <w:t>。但是，</w:t>
      </w:r>
      <w:r w:rsidRPr="00D37767">
        <w:t>FFTW</w:t>
      </w:r>
      <w:r w:rsidRPr="00D37767">
        <w:t>库比较庞大，</w:t>
      </w:r>
      <w:r w:rsidR="0081735A" w:rsidRPr="00D37767">
        <w:t>结构复杂</w:t>
      </w:r>
      <w:r w:rsidR="0081735A" w:rsidRPr="00D37767">
        <w:rPr>
          <w:rFonts w:hint="eastAsia"/>
        </w:rPr>
        <w:t>，使用时</w:t>
      </w:r>
      <w:r w:rsidRPr="00D37767">
        <w:t>配置过程</w:t>
      </w:r>
      <w:r w:rsidR="0081735A" w:rsidRPr="00D37767">
        <w:t>比较繁琐</w:t>
      </w:r>
      <w:r w:rsidRPr="00D37767">
        <w:t>，而且对跨平台移植的支持不是很好。</w:t>
      </w:r>
    </w:p>
    <w:p w14:paraId="3875A71B" w14:textId="45A68AE6" w:rsidR="0081735A" w:rsidRPr="00D37767" w:rsidRDefault="00E2631E" w:rsidP="00E2631E">
      <w:pPr>
        <w:pStyle w:val="a3"/>
        <w:ind w:firstLine="480"/>
      </w:pPr>
      <w:r w:rsidRPr="00D37767">
        <w:t>Kiss FFT</w:t>
      </w:r>
      <w:r w:rsidRPr="00D37767">
        <w:t>库</w:t>
      </w:r>
      <w:r w:rsidR="001C2B0E" w:rsidRPr="00D37767">
        <w:t>具有</w:t>
      </w:r>
      <w:r w:rsidR="0081735A" w:rsidRPr="00D37767">
        <w:rPr>
          <w:rFonts w:hint="eastAsia"/>
        </w:rPr>
        <w:t>效率高、</w:t>
      </w:r>
      <w:r w:rsidR="0081735A" w:rsidRPr="00D37767">
        <w:t>结构简单</w:t>
      </w:r>
      <w:r w:rsidR="0081735A" w:rsidRPr="00D37767">
        <w:rPr>
          <w:rFonts w:hint="eastAsia"/>
        </w:rPr>
        <w:t>、支持跨平台移植</w:t>
      </w:r>
      <w:r w:rsidR="001C2B0E" w:rsidRPr="00D37767">
        <w:rPr>
          <w:rFonts w:hint="eastAsia"/>
        </w:rPr>
        <w:t>等优点</w:t>
      </w:r>
      <w:r w:rsidR="0081735A" w:rsidRPr="00D37767">
        <w:rPr>
          <w:rFonts w:hint="eastAsia"/>
        </w:rPr>
        <w:t>。</w:t>
      </w:r>
    </w:p>
    <w:p w14:paraId="276339A5" w14:textId="2B5668D2" w:rsidR="001C2B0E" w:rsidRPr="00D37767" w:rsidRDefault="001C2B0E" w:rsidP="001C2B0E">
      <w:pPr>
        <w:pStyle w:val="a3"/>
        <w:ind w:firstLine="480"/>
      </w:pPr>
      <w:r w:rsidRPr="00D37767">
        <w:rPr>
          <w:rFonts w:hint="eastAsia"/>
        </w:rPr>
        <w:t>我们对</w:t>
      </w:r>
      <w:r w:rsidRPr="00D37767">
        <w:t>FFTW</w:t>
      </w:r>
      <w:r w:rsidRPr="00D37767">
        <w:t>库</w:t>
      </w:r>
      <w:r w:rsidR="008772D7" w:rsidRPr="00D37767">
        <w:rPr>
          <w:rFonts w:hint="eastAsia"/>
        </w:rPr>
        <w:t>和</w:t>
      </w:r>
      <w:r w:rsidRPr="00D37767">
        <w:t>Kiss FFT</w:t>
      </w:r>
      <w:r w:rsidRPr="00D37767">
        <w:t>库</w:t>
      </w:r>
      <w:r w:rsidRPr="00D37767">
        <w:rPr>
          <w:rFonts w:hint="eastAsia"/>
        </w:rPr>
        <w:t>进行了对比，如表</w:t>
      </w:r>
      <w:r w:rsidRPr="00D37767">
        <w:rPr>
          <w:rFonts w:hint="eastAsia"/>
        </w:rPr>
        <w:t>1</w:t>
      </w:r>
      <w:r w:rsidRPr="00D37767">
        <w:rPr>
          <w:rFonts w:hint="eastAsia"/>
        </w:rPr>
        <w:t>所示。采用的测试环境为</w:t>
      </w:r>
      <w:r w:rsidRPr="00D37767">
        <w:t xml:space="preserve">Intel i5-4590 </w:t>
      </w:r>
      <w:r w:rsidRPr="00D37767">
        <w:rPr>
          <w:rFonts w:hint="eastAsia"/>
        </w:rPr>
        <w:t>+</w:t>
      </w:r>
      <w:r w:rsidRPr="00D37767">
        <w:t xml:space="preserve"> 8G RAM </w:t>
      </w:r>
      <w:r w:rsidRPr="00D37767">
        <w:rPr>
          <w:rFonts w:hint="eastAsia"/>
        </w:rPr>
        <w:t>+</w:t>
      </w:r>
      <w:r w:rsidRPr="00D37767">
        <w:t xml:space="preserve"> Win 10 </w:t>
      </w:r>
      <w:r w:rsidRPr="00D37767">
        <w:rPr>
          <w:rFonts w:hint="eastAsia"/>
        </w:rPr>
        <w:t>+</w:t>
      </w:r>
      <w:r w:rsidRPr="00D37767">
        <w:t xml:space="preserve"> VS2015</w:t>
      </w:r>
      <w:r w:rsidR="00F24971" w:rsidRPr="00D37767">
        <w:rPr>
          <w:rFonts w:hint="eastAsia"/>
        </w:rPr>
        <w:t>，</w:t>
      </w:r>
      <w:r w:rsidRPr="00D37767">
        <w:rPr>
          <w:rFonts w:hint="eastAsia"/>
        </w:rPr>
        <w:t>测试数据为。</w:t>
      </w:r>
      <w:r w:rsidR="00F24971" w:rsidRPr="00D37767">
        <w:rPr>
          <w:rFonts w:hint="eastAsia"/>
        </w:rPr>
        <w:t>综合考虑对比结果，我们选用</w:t>
      </w:r>
      <w:r w:rsidR="00F24971" w:rsidRPr="00D37767">
        <w:rPr>
          <w:rFonts w:hint="eastAsia"/>
        </w:rPr>
        <w:t>Kiss</w:t>
      </w:r>
      <w:r w:rsidR="00F24971" w:rsidRPr="00D37767">
        <w:t xml:space="preserve"> FFT</w:t>
      </w:r>
      <w:r w:rsidR="00F24971" w:rsidRPr="00D37767">
        <w:t>库来实现</w:t>
      </w:r>
      <w:r w:rsidR="00F24971" w:rsidRPr="00D37767">
        <w:rPr>
          <w:rFonts w:hint="eastAsia"/>
        </w:rPr>
        <w:t>FFT</w:t>
      </w:r>
      <w:r w:rsidR="00F24971" w:rsidRPr="00D37767">
        <w:rPr>
          <w:rFonts w:hint="eastAsia"/>
        </w:rPr>
        <w:t>，不仅能够显著</w:t>
      </w:r>
      <w:r w:rsidR="00F24971" w:rsidRPr="00D37767">
        <w:t>提升</w:t>
      </w:r>
      <w:r w:rsidR="00F24971" w:rsidRPr="00D37767">
        <w:t>FFT</w:t>
      </w:r>
      <w:r w:rsidR="00F24971" w:rsidRPr="00D37767">
        <w:t>的计算效率</w:t>
      </w:r>
      <w:r w:rsidR="00F24971" w:rsidRPr="00D37767">
        <w:rPr>
          <w:rFonts w:hint="eastAsia"/>
        </w:rPr>
        <w:t>，</w:t>
      </w:r>
      <w:r w:rsidR="00F24971" w:rsidRPr="00D37767">
        <w:t>而且</w:t>
      </w:r>
      <w:r w:rsidR="008F1353" w:rsidRPr="00D37767">
        <w:t>便于后期将系统导出为</w:t>
      </w:r>
      <w:r w:rsidR="00F24971" w:rsidRPr="00D37767">
        <w:t>底层库</w:t>
      </w:r>
      <w:r w:rsidR="008F1353" w:rsidRPr="00D37767">
        <w:t>移植到移动平台上</w:t>
      </w:r>
      <w:r w:rsidR="00F24971" w:rsidRPr="00D37767">
        <w:t>。</w:t>
      </w:r>
    </w:p>
    <w:p w14:paraId="77267D11" w14:textId="55EEF6C4" w:rsidR="00BD0258" w:rsidRPr="00D37767" w:rsidRDefault="00BD0258" w:rsidP="00BD0258">
      <w:pPr>
        <w:pStyle w:val="a4"/>
        <w:jc w:val="center"/>
      </w:pPr>
      <w:r w:rsidRPr="00D37767">
        <w:rPr>
          <w:rFonts w:hint="eastAsia"/>
        </w:rPr>
        <w:t>表</w:t>
      </w:r>
      <w:r w:rsidRPr="00D37767">
        <w:rPr>
          <w:rFonts w:hint="eastAsia"/>
        </w:rPr>
        <w:t xml:space="preserve"> </w:t>
      </w:r>
      <w:r w:rsidR="00566DCC" w:rsidRPr="00D37767">
        <w:fldChar w:fldCharType="begin"/>
      </w:r>
      <w:r w:rsidR="00566DCC" w:rsidRPr="00D37767">
        <w:instrText xml:space="preserve"> </w:instrText>
      </w:r>
      <w:r w:rsidR="00566DCC" w:rsidRPr="00D37767">
        <w:rPr>
          <w:rFonts w:hint="eastAsia"/>
        </w:rPr>
        <w:instrText xml:space="preserve">SEQ </w:instrText>
      </w:r>
      <w:r w:rsidR="00566DCC" w:rsidRPr="00D37767">
        <w:rPr>
          <w:rFonts w:hint="eastAsia"/>
        </w:rPr>
        <w:instrText>表</w:instrText>
      </w:r>
      <w:r w:rsidR="00566DCC" w:rsidRPr="00D37767">
        <w:rPr>
          <w:rFonts w:hint="eastAsia"/>
        </w:rPr>
        <w:instrText xml:space="preserve"> \* ARABIC</w:instrText>
      </w:r>
      <w:r w:rsidR="00566DCC" w:rsidRPr="00D37767">
        <w:instrText xml:space="preserve"> </w:instrText>
      </w:r>
      <w:r w:rsidR="00566DCC" w:rsidRPr="00D37767">
        <w:fldChar w:fldCharType="separate"/>
      </w:r>
      <w:r w:rsidR="00566DCC" w:rsidRPr="00D37767">
        <w:rPr>
          <w:noProof/>
        </w:rPr>
        <w:t>1</w:t>
      </w:r>
      <w:r w:rsidR="00566DCC" w:rsidRPr="00D37767">
        <w:fldChar w:fldCharType="end"/>
      </w:r>
      <w:r w:rsidRPr="00D37767">
        <w:t xml:space="preserve"> FFT</w:t>
      </w:r>
      <w:r w:rsidRPr="00D37767">
        <w:t>实现对比</w:t>
      </w:r>
    </w:p>
    <w:tbl>
      <w:tblPr>
        <w:tblStyle w:val="a6"/>
        <w:tblW w:w="0" w:type="auto"/>
        <w:tblLook w:val="04A0" w:firstRow="1" w:lastRow="0" w:firstColumn="1" w:lastColumn="0" w:noHBand="0" w:noVBand="1"/>
      </w:tblPr>
      <w:tblGrid>
        <w:gridCol w:w="1913"/>
        <w:gridCol w:w="3185"/>
        <w:gridCol w:w="3198"/>
      </w:tblGrid>
      <w:tr w:rsidR="00BD0258" w:rsidRPr="00D37767" w14:paraId="64BA4D8B" w14:textId="77777777" w:rsidTr="00BD0258">
        <w:trPr>
          <w:trHeight w:val="72"/>
        </w:trPr>
        <w:tc>
          <w:tcPr>
            <w:tcW w:w="0" w:type="auto"/>
          </w:tcPr>
          <w:p w14:paraId="76F5F587" w14:textId="77777777" w:rsidR="001C2B0E" w:rsidRPr="00D37767" w:rsidRDefault="001C2B0E" w:rsidP="00F24971">
            <w:pPr>
              <w:pStyle w:val="a3"/>
              <w:spacing w:line="240" w:lineRule="auto"/>
              <w:ind w:firstLineChars="0" w:firstLine="0"/>
              <w:jc w:val="center"/>
              <w:rPr>
                <w:sz w:val="21"/>
              </w:rPr>
            </w:pPr>
          </w:p>
        </w:tc>
        <w:tc>
          <w:tcPr>
            <w:tcW w:w="3185" w:type="dxa"/>
          </w:tcPr>
          <w:p w14:paraId="54D92E4F" w14:textId="77777777" w:rsidR="001C2B0E" w:rsidRPr="00D37767" w:rsidRDefault="001C2B0E" w:rsidP="00F24971">
            <w:pPr>
              <w:pStyle w:val="a3"/>
              <w:spacing w:line="240" w:lineRule="auto"/>
              <w:ind w:firstLineChars="0" w:firstLine="0"/>
              <w:jc w:val="center"/>
              <w:rPr>
                <w:sz w:val="21"/>
              </w:rPr>
            </w:pPr>
            <w:r w:rsidRPr="00D37767">
              <w:rPr>
                <w:rFonts w:hint="eastAsia"/>
                <w:sz w:val="21"/>
              </w:rPr>
              <w:t>FFTW</w:t>
            </w:r>
          </w:p>
        </w:tc>
        <w:tc>
          <w:tcPr>
            <w:tcW w:w="3198" w:type="dxa"/>
          </w:tcPr>
          <w:p w14:paraId="2AD266B1" w14:textId="77777777" w:rsidR="001C2B0E" w:rsidRPr="00D37767" w:rsidRDefault="001C2B0E" w:rsidP="00F24971">
            <w:pPr>
              <w:pStyle w:val="a3"/>
              <w:spacing w:line="240" w:lineRule="auto"/>
              <w:ind w:firstLineChars="0" w:firstLine="0"/>
              <w:jc w:val="center"/>
              <w:rPr>
                <w:sz w:val="21"/>
              </w:rPr>
            </w:pPr>
            <w:r w:rsidRPr="00D37767">
              <w:rPr>
                <w:rFonts w:hint="eastAsia"/>
                <w:sz w:val="21"/>
              </w:rPr>
              <w:t>Kiss</w:t>
            </w:r>
            <w:r w:rsidRPr="00D37767">
              <w:rPr>
                <w:sz w:val="21"/>
              </w:rPr>
              <w:t xml:space="preserve"> FFT</w:t>
            </w:r>
          </w:p>
        </w:tc>
      </w:tr>
      <w:tr w:rsidR="00BD0258" w:rsidRPr="00D37767" w14:paraId="018AAC09" w14:textId="77777777" w:rsidTr="00BD0258">
        <w:trPr>
          <w:trHeight w:val="616"/>
        </w:trPr>
        <w:tc>
          <w:tcPr>
            <w:tcW w:w="0" w:type="auto"/>
          </w:tcPr>
          <w:p w14:paraId="0EBBACB4" w14:textId="3C3D05A0" w:rsidR="001C2B0E" w:rsidRPr="00D37767" w:rsidRDefault="001C2B0E" w:rsidP="001C2B0E">
            <w:pPr>
              <w:pStyle w:val="a3"/>
              <w:spacing w:line="240" w:lineRule="auto"/>
              <w:ind w:firstLineChars="0" w:firstLine="0"/>
              <w:rPr>
                <w:sz w:val="21"/>
              </w:rPr>
            </w:pPr>
            <w:r w:rsidRPr="00D37767">
              <w:rPr>
                <w:rFonts w:hint="eastAsia"/>
                <w:sz w:val="21"/>
              </w:rPr>
              <w:t>对一帧采样数据进行</w:t>
            </w:r>
            <w:r w:rsidRPr="00D37767">
              <w:rPr>
                <w:rFonts w:hint="eastAsia"/>
                <w:sz w:val="21"/>
              </w:rPr>
              <w:t>FFT</w:t>
            </w:r>
            <w:r w:rsidRPr="00D37767">
              <w:rPr>
                <w:rFonts w:hint="eastAsia"/>
                <w:sz w:val="21"/>
              </w:rPr>
              <w:t>的平均耗时</w:t>
            </w:r>
          </w:p>
        </w:tc>
        <w:tc>
          <w:tcPr>
            <w:tcW w:w="3185" w:type="dxa"/>
          </w:tcPr>
          <w:p w14:paraId="50DD3A19" w14:textId="548E51A2" w:rsidR="001C2B0E" w:rsidRPr="00D37767" w:rsidRDefault="001C2B0E" w:rsidP="001C2B0E">
            <w:pPr>
              <w:pStyle w:val="a3"/>
              <w:spacing w:line="240" w:lineRule="auto"/>
              <w:ind w:firstLineChars="0" w:firstLine="0"/>
              <w:rPr>
                <w:sz w:val="21"/>
              </w:rPr>
            </w:pPr>
            <w:r w:rsidRPr="00D37767">
              <w:rPr>
                <w:rFonts w:hint="eastAsia"/>
                <w:sz w:val="21"/>
              </w:rPr>
              <w:t>1</w:t>
            </w:r>
            <w:r w:rsidRPr="00D37767">
              <w:rPr>
                <w:sz w:val="21"/>
              </w:rPr>
              <w:t>ms</w:t>
            </w:r>
          </w:p>
        </w:tc>
        <w:tc>
          <w:tcPr>
            <w:tcW w:w="3198" w:type="dxa"/>
          </w:tcPr>
          <w:p w14:paraId="520AC093" w14:textId="5F261F5E" w:rsidR="001C2B0E" w:rsidRPr="00D37767" w:rsidRDefault="001C2B0E" w:rsidP="001C2B0E">
            <w:pPr>
              <w:pStyle w:val="a3"/>
              <w:spacing w:line="240" w:lineRule="auto"/>
              <w:ind w:firstLineChars="0" w:firstLine="0"/>
              <w:rPr>
                <w:sz w:val="21"/>
              </w:rPr>
            </w:pPr>
            <w:r w:rsidRPr="00D37767">
              <w:rPr>
                <w:rFonts w:hint="eastAsia"/>
                <w:sz w:val="21"/>
              </w:rPr>
              <w:t>1~</w:t>
            </w:r>
            <w:r w:rsidRPr="00D37767">
              <w:rPr>
                <w:sz w:val="21"/>
              </w:rPr>
              <w:t>2 ms</w:t>
            </w:r>
          </w:p>
        </w:tc>
      </w:tr>
      <w:tr w:rsidR="00BD0258" w:rsidRPr="00D37767" w14:paraId="7C52D5BC" w14:textId="77777777" w:rsidTr="00BD0258">
        <w:trPr>
          <w:trHeight w:val="70"/>
        </w:trPr>
        <w:tc>
          <w:tcPr>
            <w:tcW w:w="0" w:type="auto"/>
          </w:tcPr>
          <w:p w14:paraId="3FF68693" w14:textId="322A3888" w:rsidR="001C2B0E" w:rsidRPr="00D37767" w:rsidRDefault="001C2B0E" w:rsidP="001C2B0E">
            <w:pPr>
              <w:pStyle w:val="a3"/>
              <w:spacing w:line="240" w:lineRule="auto"/>
              <w:ind w:firstLineChars="0" w:firstLine="0"/>
              <w:rPr>
                <w:sz w:val="21"/>
              </w:rPr>
            </w:pPr>
            <w:r w:rsidRPr="00D37767">
              <w:rPr>
                <w:rFonts w:hint="eastAsia"/>
                <w:sz w:val="21"/>
              </w:rPr>
              <w:lastRenderedPageBreak/>
              <w:t>大小</w:t>
            </w:r>
          </w:p>
        </w:tc>
        <w:tc>
          <w:tcPr>
            <w:tcW w:w="3185" w:type="dxa"/>
          </w:tcPr>
          <w:p w14:paraId="6F957CCF" w14:textId="46EC39F6" w:rsidR="001C2B0E" w:rsidRPr="00D37767" w:rsidRDefault="001C2B0E" w:rsidP="001C2B0E">
            <w:pPr>
              <w:pStyle w:val="a3"/>
              <w:spacing w:line="240" w:lineRule="auto"/>
              <w:ind w:firstLineChars="0" w:firstLine="0"/>
              <w:rPr>
                <w:sz w:val="21"/>
              </w:rPr>
            </w:pPr>
            <w:r w:rsidRPr="00D37767">
              <w:rPr>
                <w:rFonts w:hint="eastAsia"/>
                <w:sz w:val="21"/>
              </w:rPr>
              <w:t>7.</w:t>
            </w:r>
            <w:r w:rsidRPr="00D37767">
              <w:rPr>
                <w:sz w:val="21"/>
              </w:rPr>
              <w:t>8M</w:t>
            </w:r>
          </w:p>
        </w:tc>
        <w:tc>
          <w:tcPr>
            <w:tcW w:w="3198" w:type="dxa"/>
          </w:tcPr>
          <w:p w14:paraId="54E1FA79" w14:textId="7B8B0378" w:rsidR="001C2B0E" w:rsidRPr="00D37767" w:rsidRDefault="001C2B0E" w:rsidP="001C2B0E">
            <w:pPr>
              <w:pStyle w:val="a3"/>
              <w:spacing w:line="240" w:lineRule="auto"/>
              <w:ind w:firstLineChars="0" w:firstLine="0"/>
              <w:rPr>
                <w:sz w:val="21"/>
              </w:rPr>
            </w:pPr>
            <w:r w:rsidRPr="00D37767">
              <w:rPr>
                <w:rFonts w:hint="eastAsia"/>
                <w:sz w:val="21"/>
              </w:rPr>
              <w:t>一个</w:t>
            </w:r>
            <w:r w:rsidRPr="00D37767">
              <w:rPr>
                <w:rFonts w:hint="eastAsia"/>
                <w:sz w:val="21"/>
              </w:rPr>
              <w:t>.c</w:t>
            </w:r>
            <w:r w:rsidRPr="00D37767">
              <w:rPr>
                <w:rFonts w:hint="eastAsia"/>
                <w:sz w:val="21"/>
              </w:rPr>
              <w:t>文件和两个</w:t>
            </w:r>
            <w:r w:rsidRPr="00D37767">
              <w:rPr>
                <w:rFonts w:hint="eastAsia"/>
                <w:sz w:val="21"/>
              </w:rPr>
              <w:t>.h</w:t>
            </w:r>
            <w:r w:rsidRPr="00D37767">
              <w:rPr>
                <w:rFonts w:hint="eastAsia"/>
                <w:sz w:val="21"/>
              </w:rPr>
              <w:t>文件</w:t>
            </w:r>
          </w:p>
        </w:tc>
      </w:tr>
      <w:tr w:rsidR="001C2B0E" w:rsidRPr="00D37767" w14:paraId="670A5FE4" w14:textId="77777777" w:rsidTr="00BD0258">
        <w:trPr>
          <w:trHeight w:val="341"/>
        </w:trPr>
        <w:tc>
          <w:tcPr>
            <w:tcW w:w="0" w:type="auto"/>
          </w:tcPr>
          <w:p w14:paraId="482BB22B" w14:textId="6F4778CA" w:rsidR="001C2B0E" w:rsidRPr="00D37767" w:rsidRDefault="00BD0258" w:rsidP="001C2B0E">
            <w:pPr>
              <w:pStyle w:val="a3"/>
              <w:spacing w:line="240" w:lineRule="auto"/>
              <w:ind w:firstLineChars="0" w:firstLine="0"/>
              <w:rPr>
                <w:sz w:val="21"/>
              </w:rPr>
            </w:pPr>
            <w:r w:rsidRPr="00D37767">
              <w:rPr>
                <w:rFonts w:hint="eastAsia"/>
                <w:sz w:val="21"/>
              </w:rPr>
              <w:t>使用方法</w:t>
            </w:r>
          </w:p>
        </w:tc>
        <w:tc>
          <w:tcPr>
            <w:tcW w:w="3185" w:type="dxa"/>
          </w:tcPr>
          <w:p w14:paraId="4F5EEDAB" w14:textId="475254DF" w:rsidR="001C2B0E" w:rsidRPr="00D37767" w:rsidRDefault="001C2B0E" w:rsidP="001C2B0E">
            <w:pPr>
              <w:pStyle w:val="a3"/>
              <w:spacing w:line="240" w:lineRule="auto"/>
              <w:ind w:firstLineChars="0" w:firstLine="0"/>
              <w:rPr>
                <w:sz w:val="21"/>
              </w:rPr>
            </w:pPr>
            <w:r w:rsidRPr="00D37767">
              <w:rPr>
                <w:sz w:val="21"/>
              </w:rPr>
              <w:t>需要配置</w:t>
            </w:r>
            <w:r w:rsidR="00BD0258" w:rsidRPr="00D37767">
              <w:rPr>
                <w:rFonts w:hint="eastAsia"/>
                <w:sz w:val="21"/>
              </w:rPr>
              <w:t>.</w:t>
            </w:r>
            <w:r w:rsidRPr="00D37767">
              <w:rPr>
                <w:sz w:val="21"/>
              </w:rPr>
              <w:t>dll</w:t>
            </w:r>
            <w:r w:rsidR="00BD0258" w:rsidRPr="00D37767">
              <w:rPr>
                <w:sz w:val="21"/>
              </w:rPr>
              <w:t>和</w:t>
            </w:r>
            <w:r w:rsidR="00BD0258" w:rsidRPr="00D37767">
              <w:rPr>
                <w:rFonts w:hint="eastAsia"/>
                <w:sz w:val="21"/>
              </w:rPr>
              <w:t>.</w:t>
            </w:r>
            <w:r w:rsidRPr="00D37767">
              <w:rPr>
                <w:sz w:val="21"/>
              </w:rPr>
              <w:t>lib</w:t>
            </w:r>
            <w:r w:rsidR="00BD0258" w:rsidRPr="00D37767">
              <w:rPr>
                <w:sz w:val="21"/>
              </w:rPr>
              <w:t>文件</w:t>
            </w:r>
            <w:r w:rsidRPr="00D37767">
              <w:rPr>
                <w:sz w:val="21"/>
              </w:rPr>
              <w:t>的目录</w:t>
            </w:r>
          </w:p>
        </w:tc>
        <w:tc>
          <w:tcPr>
            <w:tcW w:w="3198" w:type="dxa"/>
          </w:tcPr>
          <w:p w14:paraId="07D08EFE" w14:textId="0667F2FF" w:rsidR="001C2B0E" w:rsidRPr="00D37767" w:rsidRDefault="00BD0258" w:rsidP="001C2B0E">
            <w:pPr>
              <w:pStyle w:val="a3"/>
              <w:spacing w:line="240" w:lineRule="auto"/>
              <w:ind w:firstLineChars="0" w:firstLine="0"/>
              <w:rPr>
                <w:sz w:val="21"/>
              </w:rPr>
            </w:pPr>
            <w:r w:rsidRPr="00D37767">
              <w:rPr>
                <w:rFonts w:hint="eastAsia"/>
                <w:sz w:val="21"/>
              </w:rPr>
              <w:t>把库文件添加</w:t>
            </w:r>
            <w:r w:rsidR="001C2B0E" w:rsidRPr="00D37767">
              <w:rPr>
                <w:rFonts w:hint="eastAsia"/>
                <w:sz w:val="21"/>
              </w:rPr>
              <w:t>到工程中即可</w:t>
            </w:r>
          </w:p>
        </w:tc>
      </w:tr>
      <w:tr w:rsidR="00BD0258" w:rsidRPr="00D37767" w14:paraId="6ED4935B" w14:textId="77777777" w:rsidTr="00BD0258">
        <w:trPr>
          <w:trHeight w:val="621"/>
        </w:trPr>
        <w:tc>
          <w:tcPr>
            <w:tcW w:w="0" w:type="auto"/>
          </w:tcPr>
          <w:p w14:paraId="10DE8F13" w14:textId="77777777" w:rsidR="001C2B0E" w:rsidRPr="00D37767" w:rsidRDefault="001C2B0E" w:rsidP="001C2B0E">
            <w:pPr>
              <w:pStyle w:val="a3"/>
              <w:spacing w:line="240" w:lineRule="auto"/>
              <w:ind w:firstLineChars="0" w:firstLine="0"/>
              <w:rPr>
                <w:sz w:val="21"/>
              </w:rPr>
            </w:pPr>
            <w:r w:rsidRPr="00D37767">
              <w:rPr>
                <w:rFonts w:hint="eastAsia"/>
                <w:sz w:val="21"/>
              </w:rPr>
              <w:t>跨平台支持</w:t>
            </w:r>
          </w:p>
        </w:tc>
        <w:tc>
          <w:tcPr>
            <w:tcW w:w="3185" w:type="dxa"/>
          </w:tcPr>
          <w:p w14:paraId="45239675" w14:textId="25A7891C" w:rsidR="001C2B0E" w:rsidRPr="00D37767" w:rsidRDefault="001C2B0E" w:rsidP="001C2B0E">
            <w:pPr>
              <w:pStyle w:val="a3"/>
              <w:spacing w:line="240" w:lineRule="auto"/>
              <w:ind w:firstLineChars="0" w:firstLine="0"/>
              <w:rPr>
                <w:sz w:val="21"/>
              </w:rPr>
            </w:pPr>
            <w:r w:rsidRPr="00D37767">
              <w:rPr>
                <w:rFonts w:hint="eastAsia"/>
                <w:sz w:val="21"/>
              </w:rPr>
              <w:t>在</w:t>
            </w:r>
            <w:r w:rsidRPr="00D37767">
              <w:rPr>
                <w:rFonts w:hint="eastAsia"/>
                <w:sz w:val="21"/>
              </w:rPr>
              <w:t>Linux</w:t>
            </w:r>
            <w:r w:rsidRPr="00D37767">
              <w:rPr>
                <w:rFonts w:hint="eastAsia"/>
                <w:sz w:val="21"/>
              </w:rPr>
              <w:t>平台有相应的版本，跨平台</w:t>
            </w:r>
            <w:r w:rsidR="00BD0258" w:rsidRPr="00D37767">
              <w:rPr>
                <w:rFonts w:hint="eastAsia"/>
                <w:sz w:val="21"/>
              </w:rPr>
              <w:t>移植</w:t>
            </w:r>
            <w:r w:rsidRPr="00D37767">
              <w:rPr>
                <w:rFonts w:hint="eastAsia"/>
                <w:sz w:val="21"/>
              </w:rPr>
              <w:t>要考虑</w:t>
            </w:r>
            <w:r w:rsidR="00BD0258" w:rsidRPr="00D37767">
              <w:rPr>
                <w:rFonts w:hint="eastAsia"/>
                <w:sz w:val="21"/>
              </w:rPr>
              <w:t>.</w:t>
            </w:r>
            <w:r w:rsidRPr="00D37767">
              <w:rPr>
                <w:rFonts w:hint="eastAsia"/>
                <w:sz w:val="21"/>
              </w:rPr>
              <w:t>dll</w:t>
            </w:r>
            <w:r w:rsidR="00BD0258" w:rsidRPr="00D37767">
              <w:rPr>
                <w:rFonts w:hint="eastAsia"/>
                <w:sz w:val="21"/>
              </w:rPr>
              <w:t>和</w:t>
            </w:r>
            <w:r w:rsidR="00BD0258" w:rsidRPr="00D37767">
              <w:rPr>
                <w:rFonts w:hint="eastAsia"/>
                <w:sz w:val="21"/>
              </w:rPr>
              <w:t>.</w:t>
            </w:r>
            <w:r w:rsidRPr="00D37767">
              <w:rPr>
                <w:rFonts w:hint="eastAsia"/>
                <w:sz w:val="21"/>
              </w:rPr>
              <w:t>lib</w:t>
            </w:r>
            <w:r w:rsidR="00BD0258" w:rsidRPr="00D37767">
              <w:rPr>
                <w:rFonts w:hint="eastAsia"/>
                <w:sz w:val="21"/>
              </w:rPr>
              <w:t>文件</w:t>
            </w:r>
            <w:r w:rsidRPr="00D37767">
              <w:rPr>
                <w:rFonts w:hint="eastAsia"/>
                <w:sz w:val="21"/>
              </w:rPr>
              <w:t>的兼容性</w:t>
            </w:r>
          </w:p>
        </w:tc>
        <w:tc>
          <w:tcPr>
            <w:tcW w:w="3198" w:type="dxa"/>
          </w:tcPr>
          <w:p w14:paraId="014FD615" w14:textId="064CC168" w:rsidR="001C2B0E" w:rsidRPr="00D37767" w:rsidRDefault="00BD0258" w:rsidP="001C2B0E">
            <w:pPr>
              <w:pStyle w:val="a3"/>
              <w:spacing w:line="240" w:lineRule="auto"/>
              <w:ind w:firstLineChars="0" w:firstLine="0"/>
              <w:rPr>
                <w:sz w:val="21"/>
              </w:rPr>
            </w:pPr>
            <w:r w:rsidRPr="00D37767">
              <w:rPr>
                <w:rFonts w:hint="eastAsia"/>
                <w:sz w:val="21"/>
              </w:rPr>
              <w:t>随工程一起编译，便于</w:t>
            </w:r>
            <w:r w:rsidR="001C2B0E" w:rsidRPr="00D37767">
              <w:rPr>
                <w:rFonts w:hint="eastAsia"/>
                <w:sz w:val="21"/>
              </w:rPr>
              <w:t>导出。</w:t>
            </w:r>
          </w:p>
        </w:tc>
      </w:tr>
    </w:tbl>
    <w:p w14:paraId="7C95DC1A" w14:textId="1F9C446A" w:rsidR="00E2631E" w:rsidRPr="00D37767" w:rsidRDefault="00B21C9A" w:rsidP="002165F1">
      <w:pPr>
        <w:pStyle w:val="31"/>
      </w:pPr>
      <w:bookmarkStart w:id="7" w:name="_Toc466884369"/>
      <w:r w:rsidRPr="00D37767">
        <w:rPr>
          <w:rFonts w:hint="eastAsia"/>
        </w:rPr>
        <w:t>非负矩阵分解</w:t>
      </w:r>
      <w:r w:rsidR="002165F1" w:rsidRPr="00D37767">
        <w:rPr>
          <w:rFonts w:hint="eastAsia"/>
        </w:rPr>
        <w:t>实现</w:t>
      </w:r>
      <w:bookmarkEnd w:id="7"/>
    </w:p>
    <w:p w14:paraId="106781B3" w14:textId="68205AB9" w:rsidR="002165F1" w:rsidRPr="00D37767" w:rsidRDefault="002165F1" w:rsidP="004C009B">
      <w:pPr>
        <w:pStyle w:val="a3"/>
        <w:ind w:firstLine="480"/>
      </w:pPr>
      <w:r w:rsidRPr="00D37767">
        <w:rPr>
          <w:rFonts w:hint="eastAsia"/>
        </w:rPr>
        <w:t>根据算法原理，通过已知的频谱模板信息，能够把音频的幅度谱分解。（</w:t>
      </w:r>
      <w:r w:rsidRPr="00D37767">
        <w:rPr>
          <w:rFonts w:hint="eastAsia"/>
        </w:rPr>
        <w:t>Data = W * H</w:t>
      </w:r>
      <w:r w:rsidRPr="00D37767">
        <w:rPr>
          <w:rFonts w:hint="eastAsia"/>
        </w:rPr>
        <w:t>，已知</w:t>
      </w:r>
      <w:r w:rsidRPr="00D37767">
        <w:rPr>
          <w:rFonts w:hint="eastAsia"/>
        </w:rPr>
        <w:t>Data</w:t>
      </w:r>
      <w:r w:rsidRPr="00D37767">
        <w:rPr>
          <w:rFonts w:hint="eastAsia"/>
        </w:rPr>
        <w:t>和</w:t>
      </w:r>
      <w:r w:rsidRPr="00D37767">
        <w:rPr>
          <w:rFonts w:hint="eastAsia"/>
        </w:rPr>
        <w:t>W</w:t>
      </w:r>
      <w:r w:rsidRPr="00D37767">
        <w:rPr>
          <w:rFonts w:hint="eastAsia"/>
        </w:rPr>
        <w:t>来得到</w:t>
      </w:r>
      <w:r w:rsidRPr="00D37767">
        <w:rPr>
          <w:rFonts w:hint="eastAsia"/>
        </w:rPr>
        <w:t>H</w:t>
      </w:r>
      <w:r w:rsidRPr="00D37767">
        <w:rPr>
          <w:rFonts w:hint="eastAsia"/>
        </w:rPr>
        <w:t>。）分解之后经过叠加处理得到长度为</w:t>
      </w:r>
      <w:r w:rsidRPr="00D37767">
        <w:rPr>
          <w:rFonts w:hint="eastAsia"/>
        </w:rPr>
        <w:t>88</w:t>
      </w:r>
      <w:r w:rsidRPr="00D37767">
        <w:rPr>
          <w:rFonts w:hint="eastAsia"/>
        </w:rPr>
        <w:t>的数组</w:t>
      </w:r>
      <w:r w:rsidRPr="00D37767">
        <w:rPr>
          <w:rFonts w:hint="eastAsia"/>
        </w:rPr>
        <w:t>H</w:t>
      </w:r>
      <w:r w:rsidRPr="00D37767">
        <w:rPr>
          <w:rFonts w:hint="eastAsia"/>
        </w:rPr>
        <w:t>，将数组</w:t>
      </w:r>
      <w:r w:rsidRPr="00D37767">
        <w:rPr>
          <w:rFonts w:hint="eastAsia"/>
        </w:rPr>
        <w:t>H</w:t>
      </w:r>
      <w:r w:rsidRPr="00D37767">
        <w:rPr>
          <w:rFonts w:hint="eastAsia"/>
        </w:rPr>
        <w:t>中的值与阈值相比较，如果大于阈值的话表示相应位置的乐符被演奏，如果小于阈值的话表示相应位置的乐符没有被演奏。非负矩阵分解函数的声明如下：</w:t>
      </w:r>
    </w:p>
    <w:p w14:paraId="42716C31" w14:textId="77777777" w:rsidR="002165F1" w:rsidRPr="00D37767" w:rsidRDefault="002165F1" w:rsidP="002165F1">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sz w:val="21"/>
        </w:rPr>
        <w:t>/**</w:t>
      </w:r>
    </w:p>
    <w:p w14:paraId="14506986" w14:textId="77777777" w:rsidR="002165F1" w:rsidRPr="00D37767" w:rsidRDefault="002165F1" w:rsidP="002165F1">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rFonts w:hint="eastAsia"/>
          <w:sz w:val="21"/>
        </w:rPr>
        <w:t xml:space="preserve">* @brief </w:t>
      </w:r>
      <w:r w:rsidRPr="00D37767">
        <w:rPr>
          <w:rFonts w:hint="eastAsia"/>
          <w:sz w:val="21"/>
        </w:rPr>
        <w:t>非负矩阵分解函数</w:t>
      </w:r>
      <w:r w:rsidRPr="00D37767">
        <w:rPr>
          <w:rFonts w:hint="eastAsia"/>
          <w:sz w:val="21"/>
        </w:rPr>
        <w:t>nmf_beta</w:t>
      </w:r>
      <w:r w:rsidRPr="00D37767">
        <w:rPr>
          <w:rFonts w:hint="eastAsia"/>
          <w:sz w:val="21"/>
        </w:rPr>
        <w:t>（</w:t>
      </w:r>
      <w:r w:rsidRPr="00D37767">
        <w:rPr>
          <w:rFonts w:hint="eastAsia"/>
          <w:sz w:val="21"/>
        </w:rPr>
        <w:t>data = W * H</w:t>
      </w:r>
      <w:r w:rsidRPr="00D37767">
        <w:rPr>
          <w:rFonts w:hint="eastAsia"/>
          <w:sz w:val="21"/>
        </w:rPr>
        <w:t>，已知</w:t>
      </w:r>
      <w:r w:rsidRPr="00D37767">
        <w:rPr>
          <w:rFonts w:hint="eastAsia"/>
          <w:sz w:val="21"/>
        </w:rPr>
        <w:t>data</w:t>
      </w:r>
      <w:r w:rsidRPr="00D37767">
        <w:rPr>
          <w:rFonts w:hint="eastAsia"/>
          <w:sz w:val="21"/>
        </w:rPr>
        <w:t>和</w:t>
      </w:r>
      <w:r w:rsidRPr="00D37767">
        <w:rPr>
          <w:rFonts w:hint="eastAsia"/>
          <w:sz w:val="21"/>
        </w:rPr>
        <w:t>W</w:t>
      </w:r>
      <w:r w:rsidRPr="00D37767">
        <w:rPr>
          <w:rFonts w:hint="eastAsia"/>
          <w:sz w:val="21"/>
        </w:rPr>
        <w:t>来得到</w:t>
      </w:r>
      <w:r w:rsidRPr="00D37767">
        <w:rPr>
          <w:rFonts w:hint="eastAsia"/>
          <w:sz w:val="21"/>
        </w:rPr>
        <w:t>H</w:t>
      </w:r>
      <w:r w:rsidRPr="00D37767">
        <w:rPr>
          <w:rFonts w:hint="eastAsia"/>
          <w:sz w:val="21"/>
        </w:rPr>
        <w:t>）</w:t>
      </w:r>
      <w:r w:rsidRPr="00D37767">
        <w:rPr>
          <w:rFonts w:hint="eastAsia"/>
          <w:sz w:val="21"/>
        </w:rPr>
        <w:t>.</w:t>
      </w:r>
    </w:p>
    <w:p w14:paraId="6BECE55C" w14:textId="77777777" w:rsidR="002165F1" w:rsidRPr="00D37767" w:rsidRDefault="002165F1" w:rsidP="002165F1">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rFonts w:hint="eastAsia"/>
          <w:sz w:val="21"/>
        </w:rPr>
        <w:t xml:space="preserve">* @param </w:t>
      </w:r>
      <w:r w:rsidRPr="00D37767">
        <w:rPr>
          <w:rFonts w:hint="eastAsia"/>
          <w:sz w:val="21"/>
        </w:rPr>
        <w:t>输入参数</w:t>
      </w:r>
      <w:r w:rsidRPr="00D37767">
        <w:rPr>
          <w:rFonts w:hint="eastAsia"/>
          <w:sz w:val="21"/>
        </w:rPr>
        <w:t>data</w:t>
      </w:r>
      <w:r w:rsidRPr="00D37767">
        <w:rPr>
          <w:rFonts w:hint="eastAsia"/>
          <w:sz w:val="21"/>
        </w:rPr>
        <w:t>：要分解的矩阵</w:t>
      </w:r>
    </w:p>
    <w:p w14:paraId="7A27F6A6" w14:textId="77777777" w:rsidR="002165F1" w:rsidRPr="00D37767" w:rsidRDefault="002165F1" w:rsidP="002165F1">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rFonts w:hint="eastAsia"/>
          <w:sz w:val="21"/>
        </w:rPr>
        <w:t xml:space="preserve">* @param </w:t>
      </w:r>
      <w:r w:rsidRPr="00D37767">
        <w:rPr>
          <w:rFonts w:hint="eastAsia"/>
          <w:sz w:val="21"/>
        </w:rPr>
        <w:t>输入参数</w:t>
      </w:r>
      <w:r w:rsidRPr="00D37767">
        <w:rPr>
          <w:rFonts w:hint="eastAsia"/>
          <w:sz w:val="21"/>
        </w:rPr>
        <w:t>W</w:t>
      </w:r>
      <w:r w:rsidRPr="00D37767">
        <w:rPr>
          <w:rFonts w:hint="eastAsia"/>
          <w:sz w:val="21"/>
        </w:rPr>
        <w:t>：矩阵分解的频谱模板</w:t>
      </w:r>
    </w:p>
    <w:p w14:paraId="6A2E44CC" w14:textId="77777777" w:rsidR="002165F1" w:rsidRPr="00D37767" w:rsidRDefault="002165F1" w:rsidP="002165F1">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rFonts w:hint="eastAsia"/>
          <w:sz w:val="21"/>
        </w:rPr>
        <w:t xml:space="preserve">* @param </w:t>
      </w:r>
      <w:r w:rsidRPr="00D37767">
        <w:rPr>
          <w:rFonts w:hint="eastAsia"/>
          <w:sz w:val="21"/>
        </w:rPr>
        <w:t>输入参数</w:t>
      </w:r>
      <w:r w:rsidRPr="00D37767">
        <w:rPr>
          <w:rFonts w:hint="eastAsia"/>
          <w:sz w:val="21"/>
        </w:rPr>
        <w:t>H</w:t>
      </w:r>
      <w:r w:rsidRPr="00D37767">
        <w:rPr>
          <w:rFonts w:hint="eastAsia"/>
          <w:sz w:val="21"/>
        </w:rPr>
        <w:t>：矩阵分解的结果</w:t>
      </w:r>
    </w:p>
    <w:p w14:paraId="0C12481D" w14:textId="77777777" w:rsidR="002165F1" w:rsidRPr="00D37767" w:rsidRDefault="002165F1" w:rsidP="002165F1">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rFonts w:hint="eastAsia"/>
          <w:sz w:val="21"/>
        </w:rPr>
        <w:t xml:space="preserve">* @param </w:t>
      </w:r>
      <w:r w:rsidRPr="00D37767">
        <w:rPr>
          <w:rFonts w:hint="eastAsia"/>
          <w:sz w:val="21"/>
        </w:rPr>
        <w:t>输入参数</w:t>
      </w:r>
      <w:r w:rsidRPr="00D37767">
        <w:rPr>
          <w:rFonts w:hint="eastAsia"/>
          <w:sz w:val="21"/>
        </w:rPr>
        <w:t>H0Flag</w:t>
      </w:r>
      <w:r w:rsidRPr="00D37767">
        <w:rPr>
          <w:rFonts w:hint="eastAsia"/>
          <w:sz w:val="21"/>
        </w:rPr>
        <w:t>：是否有</w:t>
      </w:r>
      <w:r w:rsidRPr="00D37767">
        <w:rPr>
          <w:rFonts w:hint="eastAsia"/>
          <w:sz w:val="21"/>
        </w:rPr>
        <w:t>H0</w:t>
      </w:r>
      <w:r w:rsidRPr="00D37767">
        <w:rPr>
          <w:rFonts w:hint="eastAsia"/>
          <w:sz w:val="21"/>
        </w:rPr>
        <w:t>输入，</w:t>
      </w:r>
      <w:r w:rsidRPr="00D37767">
        <w:rPr>
          <w:rFonts w:hint="eastAsia"/>
          <w:sz w:val="21"/>
        </w:rPr>
        <w:t>1</w:t>
      </w:r>
      <w:r w:rsidRPr="00D37767">
        <w:rPr>
          <w:rFonts w:hint="eastAsia"/>
          <w:sz w:val="21"/>
        </w:rPr>
        <w:t>为有</w:t>
      </w:r>
      <w:r w:rsidRPr="00D37767">
        <w:rPr>
          <w:rFonts w:hint="eastAsia"/>
          <w:sz w:val="21"/>
        </w:rPr>
        <w:t>H0</w:t>
      </w:r>
      <w:r w:rsidRPr="00D37767">
        <w:rPr>
          <w:rFonts w:hint="eastAsia"/>
          <w:sz w:val="21"/>
        </w:rPr>
        <w:t>，</w:t>
      </w:r>
      <w:r w:rsidRPr="00D37767">
        <w:rPr>
          <w:rFonts w:hint="eastAsia"/>
          <w:sz w:val="21"/>
        </w:rPr>
        <w:t>0</w:t>
      </w:r>
      <w:r w:rsidRPr="00D37767">
        <w:rPr>
          <w:rFonts w:hint="eastAsia"/>
          <w:sz w:val="21"/>
        </w:rPr>
        <w:t>为没有</w:t>
      </w:r>
      <w:r w:rsidRPr="00D37767">
        <w:rPr>
          <w:rFonts w:hint="eastAsia"/>
          <w:sz w:val="21"/>
        </w:rPr>
        <w:t>H0</w:t>
      </w:r>
    </w:p>
    <w:p w14:paraId="346539A2" w14:textId="77777777" w:rsidR="002165F1" w:rsidRPr="00D37767" w:rsidRDefault="002165F1" w:rsidP="002165F1">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rFonts w:hint="eastAsia"/>
          <w:sz w:val="21"/>
        </w:rPr>
        <w:t>* @param</w:t>
      </w:r>
      <w:r w:rsidRPr="00D37767">
        <w:rPr>
          <w:rFonts w:hint="eastAsia"/>
          <w:sz w:val="21"/>
        </w:rPr>
        <w:t>输入参数</w:t>
      </w:r>
      <w:r w:rsidRPr="00D37767">
        <w:rPr>
          <w:rFonts w:hint="eastAsia"/>
          <w:sz w:val="21"/>
        </w:rPr>
        <w:t xml:space="preserve"> H0</w:t>
      </w:r>
      <w:r w:rsidRPr="00D37767">
        <w:rPr>
          <w:rFonts w:hint="eastAsia"/>
          <w:sz w:val="21"/>
        </w:rPr>
        <w:t>：</w:t>
      </w:r>
      <w:r w:rsidRPr="00D37767">
        <w:rPr>
          <w:rFonts w:hint="eastAsia"/>
          <w:sz w:val="21"/>
        </w:rPr>
        <w:t>H0</w:t>
      </w:r>
      <w:r w:rsidRPr="00D37767">
        <w:rPr>
          <w:rFonts w:hint="eastAsia"/>
          <w:sz w:val="21"/>
        </w:rPr>
        <w:t>数据</w:t>
      </w:r>
    </w:p>
    <w:p w14:paraId="2A60BF10" w14:textId="77777777" w:rsidR="002165F1" w:rsidRPr="00D37767" w:rsidRDefault="002165F1" w:rsidP="002165F1">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sz w:val="21"/>
        </w:rPr>
        <w:t>*/</w:t>
      </w:r>
    </w:p>
    <w:p w14:paraId="4F56188C" w14:textId="5C8EA007" w:rsidR="002165F1" w:rsidRPr="00D37767" w:rsidRDefault="002165F1" w:rsidP="002165F1">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sz w:val="21"/>
        </w:rPr>
        <w:t>void nmf_beta(double* data, int rows, int column, double* W, double* H, int H0Flag, double* H0, double beta, int maxiter);</w:t>
      </w:r>
    </w:p>
    <w:p w14:paraId="5D2674B4" w14:textId="6C549A15" w:rsidR="004C009B" w:rsidRPr="00D37767" w:rsidRDefault="004C009B" w:rsidP="004C009B">
      <w:pPr>
        <w:pStyle w:val="a3"/>
        <w:ind w:firstLine="480"/>
      </w:pPr>
      <w:r w:rsidRPr="00D37767">
        <w:rPr>
          <w:rFonts w:hint="eastAsia"/>
        </w:rPr>
        <w:t>在频谱分解算法计算开始之前，要设定初始的</w:t>
      </w:r>
      <w:r w:rsidRPr="00D37767">
        <w:rPr>
          <w:rFonts w:hint="eastAsia"/>
        </w:rPr>
        <w:t>H</w:t>
      </w:r>
      <w:r w:rsidRPr="00D37767">
        <w:rPr>
          <w:rFonts w:hint="eastAsia"/>
        </w:rPr>
        <w:t>数组：</w:t>
      </w:r>
      <w:r w:rsidRPr="00D37767">
        <w:rPr>
          <w:rFonts w:hint="eastAsia"/>
        </w:rPr>
        <w:t>H0</w:t>
      </w:r>
      <w:r w:rsidRPr="00D37767">
        <w:rPr>
          <w:rFonts w:hint="eastAsia"/>
        </w:rPr>
        <w:t>，当</w:t>
      </w:r>
      <w:r w:rsidR="00B54D13" w:rsidRPr="00D37767">
        <w:rPr>
          <w:rFonts w:hint="eastAsia"/>
        </w:rPr>
        <w:t>多基音检测</w:t>
      </w:r>
      <w:r w:rsidRPr="00D37767">
        <w:rPr>
          <w:rFonts w:hint="eastAsia"/>
        </w:rPr>
        <w:t>算法独立运行的时候，数组</w:t>
      </w:r>
      <w:r w:rsidRPr="00D37767">
        <w:rPr>
          <w:rFonts w:hint="eastAsia"/>
        </w:rPr>
        <w:t>H0</w:t>
      </w:r>
      <w:r w:rsidRPr="00D37767">
        <w:rPr>
          <w:rFonts w:hint="eastAsia"/>
        </w:rPr>
        <w:t>的值采用随机初始化的方式来设定；当有了语音指纹算法的辅助之后，语音指纹算法会输出时间信息。编写</w:t>
      </w:r>
      <w:r w:rsidRPr="00D37767">
        <w:rPr>
          <w:rFonts w:hint="eastAsia"/>
        </w:rPr>
        <w:t>computeH0</w:t>
      </w:r>
      <w:r w:rsidRPr="00D37767">
        <w:rPr>
          <w:rFonts w:hint="eastAsia"/>
        </w:rPr>
        <w:t>函数来根据输出的时间信息以及标准乐谱的</w:t>
      </w:r>
      <w:r w:rsidRPr="00D37767">
        <w:rPr>
          <w:rFonts w:hint="eastAsia"/>
        </w:rPr>
        <w:t>midi</w:t>
      </w:r>
      <w:r w:rsidRPr="00D37767">
        <w:rPr>
          <w:rFonts w:hint="eastAsia"/>
        </w:rPr>
        <w:t>来计算初始</w:t>
      </w:r>
      <w:r w:rsidRPr="00D37767">
        <w:rPr>
          <w:rFonts w:hint="eastAsia"/>
        </w:rPr>
        <w:t>H0</w:t>
      </w:r>
      <w:r w:rsidRPr="00D37767">
        <w:rPr>
          <w:rFonts w:hint="eastAsia"/>
        </w:rPr>
        <w:t>数组。根据乐谱跟踪结果计算</w:t>
      </w:r>
      <w:r w:rsidRPr="00D37767">
        <w:rPr>
          <w:rFonts w:hint="eastAsia"/>
        </w:rPr>
        <w:t>H0</w:t>
      </w:r>
      <w:r w:rsidRPr="00D37767">
        <w:rPr>
          <w:rFonts w:hint="eastAsia"/>
        </w:rPr>
        <w:t>的函数声明如下：</w:t>
      </w:r>
    </w:p>
    <w:p w14:paraId="3541D2C6" w14:textId="77777777" w:rsidR="004C009B" w:rsidRPr="00D37767" w:rsidRDefault="004C009B" w:rsidP="004C009B">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sz w:val="21"/>
        </w:rPr>
        <w:t>/**</w:t>
      </w:r>
    </w:p>
    <w:p w14:paraId="393FCB20" w14:textId="77777777" w:rsidR="004C009B" w:rsidRPr="00D37767" w:rsidRDefault="004C009B" w:rsidP="004C009B">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rFonts w:hint="eastAsia"/>
          <w:sz w:val="21"/>
        </w:rPr>
        <w:t xml:space="preserve">* @brief </w:t>
      </w:r>
      <w:r w:rsidRPr="00D37767">
        <w:rPr>
          <w:rFonts w:hint="eastAsia"/>
          <w:sz w:val="21"/>
        </w:rPr>
        <w:t>根据给定的时间信息，查找</w:t>
      </w:r>
      <w:r w:rsidRPr="00D37767">
        <w:rPr>
          <w:rFonts w:hint="eastAsia"/>
          <w:sz w:val="21"/>
        </w:rPr>
        <w:t>midi</w:t>
      </w:r>
      <w:r w:rsidRPr="00D37767">
        <w:rPr>
          <w:rFonts w:hint="eastAsia"/>
          <w:sz w:val="21"/>
        </w:rPr>
        <w:t>文件来计算出</w:t>
      </w:r>
      <w:r w:rsidRPr="00D37767">
        <w:rPr>
          <w:rFonts w:hint="eastAsia"/>
          <w:sz w:val="21"/>
        </w:rPr>
        <w:t>H</w:t>
      </w:r>
      <w:r w:rsidRPr="00D37767">
        <w:rPr>
          <w:rFonts w:hint="eastAsia"/>
          <w:sz w:val="21"/>
        </w:rPr>
        <w:t>值</w:t>
      </w:r>
      <w:r w:rsidRPr="00D37767">
        <w:rPr>
          <w:rFonts w:hint="eastAsia"/>
          <w:sz w:val="21"/>
        </w:rPr>
        <w:t>.</w:t>
      </w:r>
    </w:p>
    <w:p w14:paraId="5F605241" w14:textId="77777777" w:rsidR="004C009B" w:rsidRPr="00D37767" w:rsidRDefault="004C009B" w:rsidP="004C009B">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rFonts w:hint="eastAsia"/>
          <w:sz w:val="21"/>
        </w:rPr>
        <w:t xml:space="preserve">* @param  </w:t>
      </w:r>
      <w:r w:rsidRPr="00D37767">
        <w:rPr>
          <w:rFonts w:hint="eastAsia"/>
          <w:sz w:val="21"/>
        </w:rPr>
        <w:t>输入参数</w:t>
      </w:r>
      <w:r w:rsidRPr="00D37767">
        <w:rPr>
          <w:rFonts w:hint="eastAsia"/>
          <w:sz w:val="21"/>
        </w:rPr>
        <w:t>midiData midi</w:t>
      </w:r>
      <w:r w:rsidRPr="00D37767">
        <w:rPr>
          <w:rFonts w:hint="eastAsia"/>
          <w:sz w:val="21"/>
        </w:rPr>
        <w:t>信息</w:t>
      </w:r>
    </w:p>
    <w:p w14:paraId="0D407A55" w14:textId="77777777" w:rsidR="004C009B" w:rsidRPr="00D37767" w:rsidRDefault="004C009B" w:rsidP="004C009B">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rFonts w:hint="eastAsia"/>
          <w:sz w:val="21"/>
        </w:rPr>
        <w:t xml:space="preserve">* @param  </w:t>
      </w:r>
      <w:r w:rsidRPr="00D37767">
        <w:rPr>
          <w:rFonts w:hint="eastAsia"/>
          <w:sz w:val="21"/>
        </w:rPr>
        <w:t>输入参数</w:t>
      </w:r>
      <w:r w:rsidRPr="00D37767">
        <w:rPr>
          <w:rFonts w:hint="eastAsia"/>
          <w:sz w:val="21"/>
        </w:rPr>
        <w:t xml:space="preserve">Tscore </w:t>
      </w:r>
      <w:r w:rsidRPr="00D37767">
        <w:rPr>
          <w:rFonts w:hint="eastAsia"/>
          <w:sz w:val="21"/>
        </w:rPr>
        <w:t>输入的时间信息</w:t>
      </w:r>
      <w:r w:rsidRPr="00D37767">
        <w:rPr>
          <w:rFonts w:hint="eastAsia"/>
          <w:sz w:val="21"/>
        </w:rPr>
        <w:t>.</w:t>
      </w:r>
    </w:p>
    <w:p w14:paraId="7DA1C5DF" w14:textId="77777777" w:rsidR="004C009B" w:rsidRPr="00D37767" w:rsidRDefault="004C009B" w:rsidP="004C009B">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rFonts w:hint="eastAsia"/>
          <w:sz w:val="21"/>
        </w:rPr>
        <w:t xml:space="preserve">* @param  H0 </w:t>
      </w:r>
      <w:r w:rsidRPr="00D37767">
        <w:rPr>
          <w:rFonts w:hint="eastAsia"/>
          <w:sz w:val="21"/>
        </w:rPr>
        <w:t>返回的计算出的</w:t>
      </w:r>
      <w:r w:rsidRPr="00D37767">
        <w:rPr>
          <w:rFonts w:hint="eastAsia"/>
          <w:sz w:val="21"/>
        </w:rPr>
        <w:t>H0</w:t>
      </w:r>
      <w:r w:rsidRPr="00D37767">
        <w:rPr>
          <w:rFonts w:hint="eastAsia"/>
          <w:sz w:val="21"/>
        </w:rPr>
        <w:t>值</w:t>
      </w:r>
      <w:r w:rsidRPr="00D37767">
        <w:rPr>
          <w:rFonts w:hint="eastAsia"/>
          <w:sz w:val="21"/>
        </w:rPr>
        <w:t>.</w:t>
      </w:r>
    </w:p>
    <w:p w14:paraId="423108A7" w14:textId="77777777" w:rsidR="004C009B" w:rsidRPr="00D37767" w:rsidRDefault="004C009B" w:rsidP="004C009B">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sz w:val="21"/>
        </w:rPr>
        <w:t>*/</w:t>
      </w:r>
    </w:p>
    <w:p w14:paraId="22F60DBE" w14:textId="6E25C642" w:rsidR="004C009B" w:rsidRPr="00D37767" w:rsidRDefault="004C009B" w:rsidP="004C009B">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sz w:val="21"/>
        </w:rPr>
        <w:t>void computeH0(double* H0, double* midiData, int midiLen, int templateNum, double Tscore)</w:t>
      </w:r>
    </w:p>
    <w:p w14:paraId="651BDDB2" w14:textId="71A8F634" w:rsidR="004C009B" w:rsidRPr="00D37767" w:rsidRDefault="004C009B" w:rsidP="004C009B">
      <w:pPr>
        <w:pStyle w:val="a3"/>
        <w:ind w:firstLine="480"/>
      </w:pPr>
      <w:r w:rsidRPr="00D37767">
        <w:rPr>
          <w:rFonts w:hint="eastAsia"/>
        </w:rPr>
        <w:t>通过频谱分解函数得到</w:t>
      </w:r>
      <w:r w:rsidRPr="00D37767">
        <w:rPr>
          <w:rFonts w:hint="eastAsia"/>
        </w:rPr>
        <w:t>H</w:t>
      </w:r>
      <w:r w:rsidRPr="00D37767">
        <w:rPr>
          <w:rFonts w:hint="eastAsia"/>
        </w:rPr>
        <w:t>数组之后，将</w:t>
      </w:r>
      <w:r w:rsidRPr="00D37767">
        <w:rPr>
          <w:rFonts w:hint="eastAsia"/>
        </w:rPr>
        <w:t>H</w:t>
      </w:r>
      <w:r w:rsidRPr="00D37767">
        <w:rPr>
          <w:rFonts w:hint="eastAsia"/>
        </w:rPr>
        <w:t>数组中有多套模板的对应值相叠加，得到长度为</w:t>
      </w:r>
      <w:r w:rsidRPr="00D37767">
        <w:rPr>
          <w:rFonts w:hint="eastAsia"/>
        </w:rPr>
        <w:t>88</w:t>
      </w:r>
      <w:r w:rsidRPr="00D37767">
        <w:rPr>
          <w:rFonts w:hint="eastAsia"/>
        </w:rPr>
        <w:t>的</w:t>
      </w:r>
      <w:r w:rsidRPr="00D37767">
        <w:rPr>
          <w:rFonts w:hint="eastAsia"/>
        </w:rPr>
        <w:t>H</w:t>
      </w:r>
      <w:r w:rsidRPr="00D37767">
        <w:rPr>
          <w:rFonts w:hint="eastAsia"/>
        </w:rPr>
        <w:t>数组，数组的下标对应钢琴的</w:t>
      </w:r>
      <w:r w:rsidRPr="00D37767">
        <w:rPr>
          <w:rFonts w:hint="eastAsia"/>
        </w:rPr>
        <w:t>88</w:t>
      </w:r>
      <w:r w:rsidRPr="00D37767">
        <w:rPr>
          <w:rFonts w:hint="eastAsia"/>
        </w:rPr>
        <w:t>个乐符，将</w:t>
      </w:r>
      <w:r w:rsidRPr="00D37767">
        <w:rPr>
          <w:rFonts w:hint="eastAsia"/>
        </w:rPr>
        <w:t>H</w:t>
      </w:r>
      <w:r w:rsidRPr="00D37767">
        <w:rPr>
          <w:rFonts w:hint="eastAsia"/>
        </w:rPr>
        <w:t>数组每个值与阈值相比较，如果该数值大于阈值，则表示该数组下标对应的钢琴乐符被</w:t>
      </w:r>
      <w:r w:rsidRPr="00D37767">
        <w:rPr>
          <w:rFonts w:hint="eastAsia"/>
        </w:rPr>
        <w:lastRenderedPageBreak/>
        <w:t>演奏。</w:t>
      </w:r>
    </w:p>
    <w:p w14:paraId="79FA305C" w14:textId="0F8B0FA6" w:rsidR="004C009B" w:rsidRPr="00D37767" w:rsidRDefault="004C009B" w:rsidP="004C009B">
      <w:pPr>
        <w:pStyle w:val="a3"/>
        <w:ind w:firstLine="480"/>
      </w:pPr>
      <w:r w:rsidRPr="00D37767">
        <w:rPr>
          <w:rFonts w:hint="eastAsia"/>
        </w:rPr>
        <w:t>在整个系统中，频谱分解模块是耗时最长的模块，基本占整个系统耗时的</w:t>
      </w:r>
      <w:r w:rsidRPr="00D37767">
        <w:rPr>
          <w:rFonts w:hint="eastAsia"/>
        </w:rPr>
        <w:t>90%</w:t>
      </w:r>
      <w:r w:rsidRPr="00D37767">
        <w:rPr>
          <w:rFonts w:hint="eastAsia"/>
        </w:rPr>
        <w:t>。</w:t>
      </w:r>
    </w:p>
    <w:p w14:paraId="64A6859F" w14:textId="46ED90DE" w:rsidR="00844259" w:rsidRPr="00D37767" w:rsidRDefault="00844259" w:rsidP="00844259">
      <w:pPr>
        <w:pStyle w:val="a4"/>
        <w:jc w:val="center"/>
      </w:pPr>
      <w:r w:rsidRPr="00D37767">
        <w:rPr>
          <w:rFonts w:hint="eastAsia"/>
        </w:rPr>
        <w:t>表</w:t>
      </w:r>
      <w:r w:rsidRPr="00D37767">
        <w:rPr>
          <w:rFonts w:hint="eastAsia"/>
        </w:rPr>
        <w:t xml:space="preserve"> </w:t>
      </w:r>
      <w:r w:rsidR="00566DCC" w:rsidRPr="00D37767">
        <w:fldChar w:fldCharType="begin"/>
      </w:r>
      <w:r w:rsidR="00566DCC" w:rsidRPr="00D37767">
        <w:instrText xml:space="preserve"> </w:instrText>
      </w:r>
      <w:r w:rsidR="00566DCC" w:rsidRPr="00D37767">
        <w:rPr>
          <w:rFonts w:hint="eastAsia"/>
        </w:rPr>
        <w:instrText xml:space="preserve">SEQ </w:instrText>
      </w:r>
      <w:r w:rsidR="00566DCC" w:rsidRPr="00D37767">
        <w:rPr>
          <w:rFonts w:hint="eastAsia"/>
        </w:rPr>
        <w:instrText>表</w:instrText>
      </w:r>
      <w:r w:rsidR="00566DCC" w:rsidRPr="00D37767">
        <w:rPr>
          <w:rFonts w:hint="eastAsia"/>
        </w:rPr>
        <w:instrText xml:space="preserve"> \* ARABIC</w:instrText>
      </w:r>
      <w:r w:rsidR="00566DCC" w:rsidRPr="00D37767">
        <w:instrText xml:space="preserve"> </w:instrText>
      </w:r>
      <w:r w:rsidR="00566DCC" w:rsidRPr="00D37767">
        <w:fldChar w:fldCharType="separate"/>
      </w:r>
      <w:r w:rsidR="00566DCC" w:rsidRPr="00D37767">
        <w:rPr>
          <w:noProof/>
        </w:rPr>
        <w:t>2</w:t>
      </w:r>
      <w:r w:rsidR="00566DCC" w:rsidRPr="00D37767">
        <w:fldChar w:fldCharType="end"/>
      </w:r>
      <w:r w:rsidRPr="00D37767">
        <w:t xml:space="preserve"> NMF</w:t>
      </w:r>
      <w:r w:rsidRPr="00D37767">
        <w:rPr>
          <w:rFonts w:hint="eastAsia"/>
        </w:rPr>
        <w:t>算法耗时</w:t>
      </w:r>
    </w:p>
    <w:tbl>
      <w:tblPr>
        <w:tblStyle w:val="a6"/>
        <w:tblW w:w="0" w:type="auto"/>
        <w:tblLook w:val="04A0" w:firstRow="1" w:lastRow="0" w:firstColumn="1" w:lastColumn="0" w:noHBand="0" w:noVBand="1"/>
      </w:tblPr>
      <w:tblGrid>
        <w:gridCol w:w="3114"/>
        <w:gridCol w:w="5182"/>
      </w:tblGrid>
      <w:tr w:rsidR="004C009B" w:rsidRPr="00D37767" w14:paraId="6C3FFF2A" w14:textId="77777777" w:rsidTr="004C009B">
        <w:trPr>
          <w:trHeight w:val="287"/>
        </w:trPr>
        <w:tc>
          <w:tcPr>
            <w:tcW w:w="3114" w:type="dxa"/>
          </w:tcPr>
          <w:p w14:paraId="74E12BB1" w14:textId="77777777" w:rsidR="004C009B" w:rsidRPr="00D37767" w:rsidRDefault="004C009B" w:rsidP="004C009B">
            <w:pPr>
              <w:pStyle w:val="a5"/>
              <w:spacing w:line="240" w:lineRule="auto"/>
            </w:pPr>
            <w:r w:rsidRPr="00D37767">
              <w:rPr>
                <w:rFonts w:hint="eastAsia"/>
              </w:rPr>
              <w:t>测试数据：</w:t>
            </w:r>
          </w:p>
        </w:tc>
        <w:tc>
          <w:tcPr>
            <w:tcW w:w="5182" w:type="dxa"/>
          </w:tcPr>
          <w:p w14:paraId="7D562114" w14:textId="77777777" w:rsidR="004C009B" w:rsidRPr="00D37767" w:rsidRDefault="004C009B" w:rsidP="004C009B">
            <w:pPr>
              <w:pStyle w:val="a5"/>
              <w:spacing w:line="240" w:lineRule="auto"/>
            </w:pPr>
            <w:r w:rsidRPr="00D37767">
              <w:t>MAPS_MUS-bk_xmas1_ENSTDkAm.wav</w:t>
            </w:r>
            <w:r w:rsidRPr="00D37767">
              <w:rPr>
                <w:rFonts w:hint="eastAsia"/>
              </w:rPr>
              <w:t xml:space="preserve"> </w:t>
            </w:r>
            <w:r w:rsidRPr="00D37767">
              <w:rPr>
                <w:rFonts w:hint="eastAsia"/>
              </w:rPr>
              <w:t>总共</w:t>
            </w:r>
            <w:r w:rsidRPr="00D37767">
              <w:rPr>
                <w:rFonts w:hint="eastAsia"/>
              </w:rPr>
              <w:t>3001</w:t>
            </w:r>
            <w:r w:rsidRPr="00D37767">
              <w:rPr>
                <w:rFonts w:hint="eastAsia"/>
              </w:rPr>
              <w:t>帧</w:t>
            </w:r>
          </w:p>
        </w:tc>
      </w:tr>
      <w:tr w:rsidR="004C009B" w:rsidRPr="00D37767" w14:paraId="0C977B15" w14:textId="77777777" w:rsidTr="004C009B">
        <w:trPr>
          <w:trHeight w:val="95"/>
        </w:trPr>
        <w:tc>
          <w:tcPr>
            <w:tcW w:w="3114" w:type="dxa"/>
          </w:tcPr>
          <w:p w14:paraId="6E2CD4AF" w14:textId="77777777" w:rsidR="004C009B" w:rsidRPr="00D37767" w:rsidRDefault="004C009B" w:rsidP="004C009B">
            <w:pPr>
              <w:pStyle w:val="a5"/>
              <w:spacing w:line="240" w:lineRule="auto"/>
            </w:pPr>
            <w:r w:rsidRPr="00D37767">
              <w:t>模板数据：</w:t>
            </w:r>
          </w:p>
        </w:tc>
        <w:tc>
          <w:tcPr>
            <w:tcW w:w="5182" w:type="dxa"/>
          </w:tcPr>
          <w:p w14:paraId="48E8231A" w14:textId="77777777" w:rsidR="004C009B" w:rsidRPr="00D37767" w:rsidRDefault="004C009B" w:rsidP="004C009B">
            <w:pPr>
              <w:pStyle w:val="a5"/>
              <w:spacing w:line="240" w:lineRule="auto"/>
            </w:pPr>
            <w:r w:rsidRPr="00D37767">
              <w:t>template.dat D</w:t>
            </w:r>
            <w:r w:rsidRPr="00D37767">
              <w:rPr>
                <w:rFonts w:hint="eastAsia"/>
              </w:rPr>
              <w:t>ouble</w:t>
            </w:r>
            <w:r w:rsidRPr="00D37767">
              <w:rPr>
                <w:rFonts w:hint="eastAsia"/>
              </w:rPr>
              <w:t>型</w:t>
            </w:r>
            <w:r w:rsidRPr="00D37767">
              <w:rPr>
                <w:rFonts w:hint="eastAsia"/>
              </w:rPr>
              <w:t>2049*265</w:t>
            </w:r>
            <w:r w:rsidRPr="00D37767">
              <w:t xml:space="preserve"> </w:t>
            </w:r>
          </w:p>
        </w:tc>
      </w:tr>
      <w:tr w:rsidR="004C009B" w:rsidRPr="00D37767" w14:paraId="26CAA001" w14:textId="77777777" w:rsidTr="004C009B">
        <w:tc>
          <w:tcPr>
            <w:tcW w:w="3114" w:type="dxa"/>
          </w:tcPr>
          <w:p w14:paraId="2A5997EB" w14:textId="3A96B261" w:rsidR="004C009B" w:rsidRPr="00D37767" w:rsidRDefault="004C009B" w:rsidP="004C009B">
            <w:pPr>
              <w:pStyle w:val="a5"/>
              <w:spacing w:line="240" w:lineRule="auto"/>
            </w:pPr>
            <w:r w:rsidRPr="00D37767">
              <w:t>平均每帧</w:t>
            </w:r>
            <w:r w:rsidR="00B54D13" w:rsidRPr="00D37767">
              <w:rPr>
                <w:rFonts w:hint="eastAsia"/>
              </w:rPr>
              <w:t>多基音检测</w:t>
            </w:r>
            <w:r w:rsidRPr="00D37767">
              <w:rPr>
                <w:rFonts w:hint="eastAsia"/>
              </w:rPr>
              <w:t>算法耗时：</w:t>
            </w:r>
          </w:p>
        </w:tc>
        <w:tc>
          <w:tcPr>
            <w:tcW w:w="5182" w:type="dxa"/>
          </w:tcPr>
          <w:p w14:paraId="4A25CA31" w14:textId="77777777" w:rsidR="004C009B" w:rsidRPr="00D37767" w:rsidRDefault="004C009B" w:rsidP="004C009B">
            <w:pPr>
              <w:pStyle w:val="a5"/>
              <w:spacing w:line="240" w:lineRule="auto"/>
            </w:pPr>
            <w:r w:rsidRPr="00D37767">
              <w:rPr>
                <w:rFonts w:hint="eastAsia"/>
              </w:rPr>
              <w:t>77.</w:t>
            </w:r>
            <w:r w:rsidRPr="00D37767">
              <w:t>992s / 3001</w:t>
            </w:r>
            <w:r w:rsidRPr="00D37767">
              <w:t>帧</w:t>
            </w:r>
            <w:r w:rsidRPr="00D37767">
              <w:rPr>
                <w:rFonts w:hint="eastAsia"/>
              </w:rPr>
              <w:t xml:space="preserve"> =</w:t>
            </w:r>
            <w:r w:rsidRPr="00D37767">
              <w:t xml:space="preserve"> 25.988 ms/</w:t>
            </w:r>
            <w:r w:rsidRPr="00D37767">
              <w:t>帧</w:t>
            </w:r>
          </w:p>
        </w:tc>
      </w:tr>
      <w:tr w:rsidR="004C009B" w:rsidRPr="00D37767" w14:paraId="5BD5EF42" w14:textId="77777777" w:rsidTr="004C009B">
        <w:tc>
          <w:tcPr>
            <w:tcW w:w="3114" w:type="dxa"/>
          </w:tcPr>
          <w:p w14:paraId="466916E9" w14:textId="77777777" w:rsidR="004C009B" w:rsidRPr="00D37767" w:rsidRDefault="004C009B" w:rsidP="004C009B">
            <w:pPr>
              <w:pStyle w:val="a5"/>
              <w:spacing w:line="240" w:lineRule="auto"/>
            </w:pPr>
            <w:r w:rsidRPr="00D37767">
              <w:t>nmf</w:t>
            </w:r>
            <w:r w:rsidRPr="00D37767">
              <w:t>平均耗时：</w:t>
            </w:r>
          </w:p>
        </w:tc>
        <w:tc>
          <w:tcPr>
            <w:tcW w:w="5182" w:type="dxa"/>
          </w:tcPr>
          <w:p w14:paraId="48A0CC99" w14:textId="77777777" w:rsidR="004C009B" w:rsidRPr="00D37767" w:rsidRDefault="004C009B" w:rsidP="004C009B">
            <w:pPr>
              <w:pStyle w:val="a5"/>
              <w:spacing w:line="240" w:lineRule="auto"/>
            </w:pPr>
            <w:r w:rsidRPr="00D37767">
              <w:rPr>
                <w:rFonts w:hint="eastAsia"/>
              </w:rPr>
              <w:t>24ms</w:t>
            </w:r>
          </w:p>
        </w:tc>
      </w:tr>
      <w:tr w:rsidR="004C009B" w:rsidRPr="00D37767" w14:paraId="46248CBF" w14:textId="77777777" w:rsidTr="004C009B">
        <w:tc>
          <w:tcPr>
            <w:tcW w:w="3114" w:type="dxa"/>
          </w:tcPr>
          <w:p w14:paraId="3948A379" w14:textId="1131CF51" w:rsidR="004C009B" w:rsidRPr="00D37767" w:rsidRDefault="004C009B" w:rsidP="004C009B">
            <w:pPr>
              <w:pStyle w:val="a5"/>
              <w:spacing w:line="240" w:lineRule="auto"/>
            </w:pPr>
            <w:r w:rsidRPr="00D37767">
              <w:t>nmf</w:t>
            </w:r>
            <w:r w:rsidRPr="00D37767">
              <w:t>占</w:t>
            </w:r>
            <w:r w:rsidR="00B54D13" w:rsidRPr="00D37767">
              <w:t>多基音检测</w:t>
            </w:r>
            <w:r w:rsidRPr="00D37767">
              <w:t>算法耗时比重：</w:t>
            </w:r>
          </w:p>
        </w:tc>
        <w:tc>
          <w:tcPr>
            <w:tcW w:w="5182" w:type="dxa"/>
          </w:tcPr>
          <w:p w14:paraId="32B43366" w14:textId="77777777" w:rsidR="004C009B" w:rsidRPr="00D37767" w:rsidRDefault="004C009B" w:rsidP="004C009B">
            <w:pPr>
              <w:pStyle w:val="a5"/>
              <w:spacing w:line="240" w:lineRule="auto"/>
            </w:pPr>
            <w:r w:rsidRPr="00D37767">
              <w:rPr>
                <w:rFonts w:hint="eastAsia"/>
              </w:rPr>
              <w:t>92.</w:t>
            </w:r>
            <w:r w:rsidRPr="00D37767">
              <w:t>3%</w:t>
            </w:r>
          </w:p>
        </w:tc>
      </w:tr>
    </w:tbl>
    <w:p w14:paraId="028803FC" w14:textId="77777777" w:rsidR="00844259" w:rsidRPr="00D37767" w:rsidRDefault="00844259" w:rsidP="00844259">
      <w:pPr>
        <w:pStyle w:val="a3"/>
        <w:ind w:firstLine="480"/>
      </w:pPr>
      <w:r w:rsidRPr="00D37767">
        <w:rPr>
          <w:rFonts w:hint="eastAsia"/>
        </w:rPr>
        <w:t>频谱模板是一个浮点型的二维数组，数组的行列数都比较大，作为测试的模板数据行列为</w:t>
      </w:r>
      <w:r w:rsidRPr="00D37767">
        <w:rPr>
          <w:rFonts w:hint="eastAsia"/>
        </w:rPr>
        <w:t>2049*265</w:t>
      </w:r>
      <w:r w:rsidRPr="00D37767">
        <w:rPr>
          <w:rFonts w:hint="eastAsia"/>
        </w:rPr>
        <w:t>。在频谱分解计算的过程中，涉及到多次对频谱模板的遍历操作，每次遍历整个数组都会花费很多的耗时。频谱分解算法涉及还到大量的矩阵相乘运算，耗时会更加的长。大量的浮点型数据的矩阵运算，是频谱分解算法主要的耗时点。</w:t>
      </w:r>
    </w:p>
    <w:p w14:paraId="53A7E13D" w14:textId="435C5D79" w:rsidR="00844259" w:rsidRPr="00D37767" w:rsidRDefault="00844259" w:rsidP="00844259">
      <w:pPr>
        <w:pStyle w:val="a3"/>
        <w:ind w:firstLine="480"/>
      </w:pPr>
      <w:r w:rsidRPr="00D37767">
        <w:rPr>
          <w:rFonts w:hint="eastAsia"/>
        </w:rPr>
        <w:t>在系统的开发过程中，尝试了几种优化频谱分解耗时的方法，主要的优化思路在减少矩阵相乘耗时上。首先尝试将矩阵按列分解成多个子矩阵，然后使用跨平台开源线程库</w:t>
      </w:r>
      <w:r w:rsidRPr="00D37767">
        <w:rPr>
          <w:rFonts w:hint="eastAsia"/>
        </w:rPr>
        <w:t>pthread</w:t>
      </w:r>
      <w:r w:rsidRPr="00D37767">
        <w:rPr>
          <w:rFonts w:hint="eastAsia"/>
        </w:rPr>
        <w:t>库</w:t>
      </w:r>
      <w:r w:rsidRPr="00D37767">
        <w:rPr>
          <w:rStyle w:val="af7"/>
        </w:rPr>
        <w:footnoteReference w:id="3"/>
      </w:r>
      <w:r w:rsidRPr="00D37767">
        <w:rPr>
          <w:rFonts w:hint="eastAsia"/>
        </w:rPr>
        <w:t>，开辟多个线程分别计算各个子矩阵与另一个矩阵相乘。但是考虑到系统开辟线程以及关闭线程需要时间，多线程对矩阵相乘运算的优化效果不明显；接着尝试使用了开源的矩阵运算库</w:t>
      </w:r>
      <w:r w:rsidRPr="00D37767">
        <w:rPr>
          <w:rFonts w:hint="eastAsia"/>
        </w:rPr>
        <w:t>open-cblas</w:t>
      </w:r>
      <w:r w:rsidRPr="00D37767">
        <w:rPr>
          <w:rStyle w:val="af7"/>
        </w:rPr>
        <w:footnoteReference w:id="4"/>
      </w:r>
      <w:r w:rsidRPr="00D37767">
        <w:rPr>
          <w:rFonts w:hint="eastAsia"/>
        </w:rPr>
        <w:t>，使用</w:t>
      </w:r>
      <w:r w:rsidRPr="00D37767">
        <w:rPr>
          <w:rFonts w:hint="eastAsia"/>
        </w:rPr>
        <w:t>open-cblas</w:t>
      </w:r>
      <w:r w:rsidRPr="00D37767">
        <w:rPr>
          <w:rFonts w:hint="eastAsia"/>
        </w:rPr>
        <w:t>库来做矩阵相乘运算。开辟多线程频谱分解耗时以及</w:t>
      </w:r>
      <w:r w:rsidRPr="00D37767">
        <w:rPr>
          <w:rFonts w:hint="eastAsia"/>
        </w:rPr>
        <w:t>open-cblas</w:t>
      </w:r>
      <w:r w:rsidRPr="00D37767">
        <w:rPr>
          <w:rFonts w:hint="eastAsia"/>
        </w:rPr>
        <w:t>库频谱分解耗时对比如表</w:t>
      </w:r>
      <w:r w:rsidRPr="00D37767">
        <w:rPr>
          <w:rFonts w:hint="eastAsia"/>
        </w:rPr>
        <w:t>3</w:t>
      </w:r>
      <w:r w:rsidRPr="00D37767">
        <w:rPr>
          <w:rFonts w:hint="eastAsia"/>
        </w:rPr>
        <w:t>所示。采用的测试环境为</w:t>
      </w:r>
      <w:r w:rsidRPr="00D37767">
        <w:rPr>
          <w:rFonts w:hint="eastAsia"/>
        </w:rPr>
        <w:t>Intel i5-4590 + 8G RAM + Win 10 + VS2015</w:t>
      </w:r>
      <w:r w:rsidRPr="00D37767">
        <w:rPr>
          <w:rFonts w:hint="eastAsia"/>
        </w:rPr>
        <w:t>。</w:t>
      </w:r>
    </w:p>
    <w:p w14:paraId="73AFDB20" w14:textId="027B2A85" w:rsidR="00844259" w:rsidRPr="00D37767" w:rsidRDefault="00844259" w:rsidP="00844259">
      <w:pPr>
        <w:pStyle w:val="a4"/>
        <w:jc w:val="center"/>
      </w:pPr>
      <w:r w:rsidRPr="00D37767">
        <w:rPr>
          <w:rFonts w:hint="eastAsia"/>
        </w:rPr>
        <w:t>表</w:t>
      </w:r>
      <w:r w:rsidRPr="00D37767">
        <w:rPr>
          <w:rFonts w:hint="eastAsia"/>
        </w:rPr>
        <w:t xml:space="preserve"> </w:t>
      </w:r>
      <w:r w:rsidR="00566DCC" w:rsidRPr="00D37767">
        <w:fldChar w:fldCharType="begin"/>
      </w:r>
      <w:r w:rsidR="00566DCC" w:rsidRPr="00D37767">
        <w:instrText xml:space="preserve"> </w:instrText>
      </w:r>
      <w:r w:rsidR="00566DCC" w:rsidRPr="00D37767">
        <w:rPr>
          <w:rFonts w:hint="eastAsia"/>
        </w:rPr>
        <w:instrText xml:space="preserve">SEQ </w:instrText>
      </w:r>
      <w:r w:rsidR="00566DCC" w:rsidRPr="00D37767">
        <w:rPr>
          <w:rFonts w:hint="eastAsia"/>
        </w:rPr>
        <w:instrText>表</w:instrText>
      </w:r>
      <w:r w:rsidR="00566DCC" w:rsidRPr="00D37767">
        <w:rPr>
          <w:rFonts w:hint="eastAsia"/>
        </w:rPr>
        <w:instrText xml:space="preserve"> \* ARABIC</w:instrText>
      </w:r>
      <w:r w:rsidR="00566DCC" w:rsidRPr="00D37767">
        <w:instrText xml:space="preserve"> </w:instrText>
      </w:r>
      <w:r w:rsidR="00566DCC" w:rsidRPr="00D37767">
        <w:fldChar w:fldCharType="separate"/>
      </w:r>
      <w:r w:rsidR="00566DCC" w:rsidRPr="00D37767">
        <w:rPr>
          <w:noProof/>
        </w:rPr>
        <w:t>3</w:t>
      </w:r>
      <w:r w:rsidR="00566DCC" w:rsidRPr="00D37767">
        <w:fldChar w:fldCharType="end"/>
      </w:r>
      <w:r w:rsidRPr="00D37767">
        <w:t xml:space="preserve"> </w:t>
      </w:r>
      <w:r w:rsidRPr="00D37767">
        <w:rPr>
          <w:rFonts w:hint="eastAsia"/>
        </w:rPr>
        <w:t>矩阵运算实现耗时对比</w:t>
      </w:r>
    </w:p>
    <w:tbl>
      <w:tblPr>
        <w:tblStyle w:val="a6"/>
        <w:tblW w:w="0" w:type="auto"/>
        <w:jc w:val="center"/>
        <w:tblLook w:val="04A0" w:firstRow="1" w:lastRow="0" w:firstColumn="1" w:lastColumn="0" w:noHBand="0" w:noVBand="1"/>
      </w:tblPr>
      <w:tblGrid>
        <w:gridCol w:w="2142"/>
        <w:gridCol w:w="1056"/>
        <w:gridCol w:w="846"/>
        <w:gridCol w:w="1126"/>
      </w:tblGrid>
      <w:tr w:rsidR="00844259" w:rsidRPr="00D37767" w14:paraId="713699A8" w14:textId="77777777" w:rsidTr="00844259">
        <w:trPr>
          <w:jc w:val="center"/>
        </w:trPr>
        <w:tc>
          <w:tcPr>
            <w:tcW w:w="0" w:type="auto"/>
          </w:tcPr>
          <w:p w14:paraId="052C06B4" w14:textId="77777777" w:rsidR="00844259" w:rsidRPr="00D37767" w:rsidRDefault="00844259" w:rsidP="00844259">
            <w:pPr>
              <w:pStyle w:val="a5"/>
              <w:spacing w:line="240" w:lineRule="auto"/>
              <w:jc w:val="center"/>
            </w:pPr>
          </w:p>
        </w:tc>
        <w:tc>
          <w:tcPr>
            <w:tcW w:w="0" w:type="auto"/>
          </w:tcPr>
          <w:p w14:paraId="0509E3A3" w14:textId="77777777" w:rsidR="00844259" w:rsidRPr="00D37767" w:rsidRDefault="00844259" w:rsidP="00844259">
            <w:pPr>
              <w:pStyle w:val="a5"/>
              <w:spacing w:line="240" w:lineRule="auto"/>
              <w:jc w:val="center"/>
            </w:pPr>
            <w:r w:rsidRPr="00D37767">
              <w:t>未做处理</w:t>
            </w:r>
          </w:p>
        </w:tc>
        <w:tc>
          <w:tcPr>
            <w:tcW w:w="0" w:type="auto"/>
          </w:tcPr>
          <w:p w14:paraId="676E9930" w14:textId="77777777" w:rsidR="00844259" w:rsidRPr="00D37767" w:rsidRDefault="00844259" w:rsidP="00844259">
            <w:pPr>
              <w:pStyle w:val="a5"/>
              <w:spacing w:line="240" w:lineRule="auto"/>
              <w:jc w:val="center"/>
            </w:pPr>
            <w:r w:rsidRPr="00D37767">
              <w:t>p</w:t>
            </w:r>
            <w:r w:rsidRPr="00D37767">
              <w:rPr>
                <w:rFonts w:hint="eastAsia"/>
              </w:rPr>
              <w:t>thread</w:t>
            </w:r>
          </w:p>
        </w:tc>
        <w:tc>
          <w:tcPr>
            <w:tcW w:w="0" w:type="auto"/>
          </w:tcPr>
          <w:p w14:paraId="18F7B064" w14:textId="77777777" w:rsidR="00844259" w:rsidRPr="00D37767" w:rsidRDefault="00844259" w:rsidP="00844259">
            <w:pPr>
              <w:pStyle w:val="a5"/>
              <w:spacing w:line="240" w:lineRule="auto"/>
              <w:jc w:val="center"/>
            </w:pPr>
            <w:r w:rsidRPr="00D37767">
              <w:t>o</w:t>
            </w:r>
            <w:r w:rsidRPr="00D37767">
              <w:rPr>
                <w:rFonts w:hint="eastAsia"/>
              </w:rPr>
              <w:t>pen</w:t>
            </w:r>
            <w:r w:rsidRPr="00D37767">
              <w:t>-c</w:t>
            </w:r>
            <w:r w:rsidRPr="00D37767">
              <w:rPr>
                <w:rFonts w:hint="eastAsia"/>
              </w:rPr>
              <w:t>blas</w:t>
            </w:r>
          </w:p>
        </w:tc>
      </w:tr>
      <w:tr w:rsidR="00844259" w:rsidRPr="00D37767" w14:paraId="05918022" w14:textId="77777777" w:rsidTr="00844259">
        <w:trPr>
          <w:jc w:val="center"/>
        </w:trPr>
        <w:tc>
          <w:tcPr>
            <w:tcW w:w="0" w:type="auto"/>
          </w:tcPr>
          <w:p w14:paraId="56B1BE1D" w14:textId="77777777" w:rsidR="00844259" w:rsidRPr="00D37767" w:rsidRDefault="00844259" w:rsidP="00844259">
            <w:pPr>
              <w:pStyle w:val="a5"/>
              <w:spacing w:line="240" w:lineRule="auto"/>
            </w:pPr>
            <w:r w:rsidRPr="00D37767">
              <w:rPr>
                <w:rFonts w:hint="eastAsia"/>
              </w:rPr>
              <w:t>平均每帧耗时（</w:t>
            </w:r>
            <w:r w:rsidRPr="00D37767">
              <w:rPr>
                <w:rFonts w:hint="eastAsia"/>
              </w:rPr>
              <w:t>ms</w:t>
            </w:r>
            <w:r w:rsidRPr="00D37767">
              <w:rPr>
                <w:rFonts w:hint="eastAsia"/>
              </w:rPr>
              <w:t>）</w:t>
            </w:r>
          </w:p>
        </w:tc>
        <w:tc>
          <w:tcPr>
            <w:tcW w:w="0" w:type="auto"/>
          </w:tcPr>
          <w:p w14:paraId="7BD73094" w14:textId="77777777" w:rsidR="00844259" w:rsidRPr="00D37767" w:rsidRDefault="00844259" w:rsidP="00844259">
            <w:pPr>
              <w:pStyle w:val="a5"/>
              <w:spacing w:line="240" w:lineRule="auto"/>
            </w:pPr>
            <w:r w:rsidRPr="00D37767">
              <w:rPr>
                <w:rFonts w:hint="eastAsia"/>
              </w:rPr>
              <w:t>2</w:t>
            </w:r>
            <w:r w:rsidRPr="00D37767">
              <w:t>5.988</w:t>
            </w:r>
          </w:p>
        </w:tc>
        <w:tc>
          <w:tcPr>
            <w:tcW w:w="0" w:type="auto"/>
          </w:tcPr>
          <w:p w14:paraId="096F9A00" w14:textId="77777777" w:rsidR="00844259" w:rsidRPr="00D37767" w:rsidRDefault="00844259" w:rsidP="00844259">
            <w:pPr>
              <w:pStyle w:val="a5"/>
              <w:spacing w:line="240" w:lineRule="auto"/>
            </w:pPr>
            <w:r w:rsidRPr="00D37767">
              <w:rPr>
                <w:rFonts w:hint="eastAsia"/>
              </w:rPr>
              <w:t>51.</w:t>
            </w:r>
            <w:r w:rsidRPr="00D37767">
              <w:t>249</w:t>
            </w:r>
          </w:p>
        </w:tc>
        <w:tc>
          <w:tcPr>
            <w:tcW w:w="0" w:type="auto"/>
          </w:tcPr>
          <w:p w14:paraId="1973ABC6" w14:textId="77777777" w:rsidR="00844259" w:rsidRPr="00D37767" w:rsidRDefault="00844259" w:rsidP="00844259">
            <w:pPr>
              <w:pStyle w:val="a5"/>
              <w:spacing w:line="240" w:lineRule="auto"/>
            </w:pPr>
            <w:r w:rsidRPr="00D37767">
              <w:rPr>
                <w:rFonts w:hint="eastAsia"/>
              </w:rPr>
              <w:t>28.</w:t>
            </w:r>
            <w:r w:rsidRPr="00D37767">
              <w:t>290</w:t>
            </w:r>
          </w:p>
        </w:tc>
      </w:tr>
    </w:tbl>
    <w:p w14:paraId="0B01D4DF" w14:textId="78B749C1" w:rsidR="00844259" w:rsidRPr="00D37767" w:rsidRDefault="00844259" w:rsidP="00844259">
      <w:pPr>
        <w:pStyle w:val="a3"/>
        <w:ind w:firstLine="480"/>
      </w:pPr>
      <w:r w:rsidRPr="00D37767">
        <w:rPr>
          <w:rFonts w:hint="eastAsia"/>
        </w:rPr>
        <w:t>上述的几种方式都没有能够优化频谱分解模块的耗时，目前还在寻找新的思路来优化。</w:t>
      </w:r>
    </w:p>
    <w:p w14:paraId="186DE1C5" w14:textId="42A9565A" w:rsidR="00D26961" w:rsidRPr="00D37767" w:rsidRDefault="00F81EB8" w:rsidP="00F81EB8">
      <w:pPr>
        <w:pStyle w:val="2"/>
      </w:pPr>
      <w:bookmarkStart w:id="8" w:name="_Toc466884370"/>
      <w:r w:rsidRPr="00D37767">
        <w:rPr>
          <w:rFonts w:hint="eastAsia"/>
        </w:rPr>
        <w:t>系统</w:t>
      </w:r>
      <w:r w:rsidR="00D26961" w:rsidRPr="00D37767">
        <w:rPr>
          <w:rFonts w:hint="eastAsia"/>
        </w:rPr>
        <w:t>评价</w:t>
      </w:r>
      <w:bookmarkEnd w:id="8"/>
    </w:p>
    <w:p w14:paraId="7562A017" w14:textId="590FCC0D" w:rsidR="00566DCC" w:rsidRPr="00D37767" w:rsidRDefault="00566DCC" w:rsidP="00566DCC">
      <w:pPr>
        <w:pStyle w:val="31"/>
      </w:pPr>
      <w:bookmarkStart w:id="9" w:name="_Toc466884371"/>
      <w:r w:rsidRPr="00D37767">
        <w:rPr>
          <w:rFonts w:hint="eastAsia"/>
        </w:rPr>
        <w:t>算法评测</w:t>
      </w:r>
      <w:bookmarkEnd w:id="9"/>
    </w:p>
    <w:p w14:paraId="4A7B0ED8" w14:textId="4E13FE97" w:rsidR="00905D65" w:rsidRPr="00D37767" w:rsidRDefault="00905D65" w:rsidP="00905D65">
      <w:pPr>
        <w:pStyle w:val="a3"/>
        <w:ind w:firstLine="480"/>
      </w:pPr>
      <w:r w:rsidRPr="00D37767">
        <w:rPr>
          <w:rFonts w:hint="eastAsia"/>
        </w:rPr>
        <w:t>选用的数据集为</w:t>
      </w:r>
      <w:r w:rsidRPr="00D37767">
        <w:rPr>
          <w:rFonts w:hint="eastAsia"/>
        </w:rPr>
        <w:t>MAPS</w:t>
      </w:r>
      <w:r w:rsidRPr="00D37767">
        <w:t xml:space="preserve"> (ENSTDkCl)</w:t>
      </w:r>
      <w:r w:rsidRPr="00D37767">
        <w:rPr>
          <w:rFonts w:hint="eastAsia"/>
        </w:rPr>
        <w:t>，</w:t>
      </w:r>
      <w:r w:rsidRPr="00D37767">
        <w:t>一个通用的钢琴</w:t>
      </w:r>
      <w:r w:rsidR="00F47A81" w:rsidRPr="00D37767">
        <w:t>多基音检测</w:t>
      </w:r>
      <w:r w:rsidRPr="00D37767">
        <w:t>及音乐自</w:t>
      </w:r>
      <w:r w:rsidRPr="00D37767">
        <w:lastRenderedPageBreak/>
        <w:t>动转录的数据集</w:t>
      </w:r>
      <w:r w:rsidRPr="00D37767">
        <w:rPr>
          <w:rFonts w:hint="eastAsia"/>
        </w:rPr>
        <w:t>。每</w:t>
      </w:r>
      <w:r w:rsidRPr="00D37767">
        <w:rPr>
          <w:rFonts w:hint="eastAsia"/>
        </w:rPr>
        <w:t>10ms</w:t>
      </w:r>
      <w:r w:rsidRPr="00D37767">
        <w:rPr>
          <w:rFonts w:hint="eastAsia"/>
        </w:rPr>
        <w:t>进行一次</w:t>
      </w:r>
      <w:r w:rsidR="00F47A81" w:rsidRPr="00D37767">
        <w:rPr>
          <w:rFonts w:hint="eastAsia"/>
        </w:rPr>
        <w:t>基音检测</w:t>
      </w:r>
      <w:r w:rsidRPr="00D37767">
        <w:rPr>
          <w:rFonts w:hint="eastAsia"/>
        </w:rPr>
        <w:t>。同时，约束一个音符的最短时长为</w:t>
      </w:r>
      <w:r w:rsidRPr="00D37767">
        <w:rPr>
          <w:rFonts w:hint="eastAsia"/>
        </w:rPr>
        <w:t>60ms</w:t>
      </w:r>
      <w:r w:rsidRPr="00D37767">
        <w:rPr>
          <w:rFonts w:hint="eastAsia"/>
        </w:rPr>
        <w:t>。对于检测到的音符，若其被按下的时刻与正确结果的偏差在</w:t>
      </w:r>
      <w:r w:rsidRPr="00D37767">
        <w:rPr>
          <w:rFonts w:ascii="宋体" w:hAnsi="宋体" w:hint="eastAsia"/>
        </w:rPr>
        <w:t>±</w:t>
      </w:r>
      <w:r w:rsidRPr="00D37767">
        <w:rPr>
          <w:rFonts w:hint="eastAsia"/>
        </w:rPr>
        <w:t>100ms</w:t>
      </w:r>
      <w:r w:rsidRPr="00D37767">
        <w:rPr>
          <w:rFonts w:hint="eastAsia"/>
        </w:rPr>
        <w:t>内，则认为检测正确。</w:t>
      </w:r>
    </w:p>
    <w:p w14:paraId="6DF55884" w14:textId="77777777" w:rsidR="00905D65" w:rsidRPr="00D37767" w:rsidRDefault="00905D65" w:rsidP="00905D65">
      <w:pPr>
        <w:pStyle w:val="a3"/>
        <w:ind w:firstLine="480"/>
      </w:pPr>
      <w:r w:rsidRPr="00D37767">
        <w:t>一个音乐片段的</w:t>
      </w:r>
      <w:r w:rsidR="00F47A81" w:rsidRPr="00D37767">
        <w:t>多基音检测</w:t>
      </w:r>
      <w:r w:rsidRPr="00D37767">
        <w:rPr>
          <w:rFonts w:hint="eastAsia"/>
        </w:rPr>
        <w:t>结果如下图所示（横坐标为帧序号，每一帧为</w:t>
      </w:r>
      <w:r w:rsidRPr="00D37767">
        <w:rPr>
          <w:rFonts w:hint="eastAsia"/>
        </w:rPr>
        <w:t>10ms</w:t>
      </w:r>
      <w:r w:rsidRPr="00D37767">
        <w:rPr>
          <w:rFonts w:hint="eastAsia"/>
        </w:rPr>
        <w:t>，</w:t>
      </w:r>
      <w:r w:rsidRPr="00D37767">
        <w:t>纵坐标为钢琴键的序号</w:t>
      </w:r>
      <w:r w:rsidRPr="00D37767">
        <w:rPr>
          <w:rFonts w:hint="eastAsia"/>
        </w:rPr>
        <w:t>），其中，黑色表示检测正确了的音符，灰色表示没有检测到的音符或多检测到的音符。</w:t>
      </w:r>
    </w:p>
    <w:p w14:paraId="7851A4BB" w14:textId="77777777" w:rsidR="00905D65" w:rsidRPr="00D37767" w:rsidRDefault="00905D65" w:rsidP="00905D65">
      <w:pPr>
        <w:pStyle w:val="a3"/>
        <w:ind w:firstLineChars="0" w:firstLine="0"/>
        <w:jc w:val="center"/>
      </w:pPr>
      <w:r w:rsidRPr="00D37767">
        <w:rPr>
          <w:noProof/>
        </w:rPr>
        <w:drawing>
          <wp:inline distT="0" distB="0" distL="0" distR="0" wp14:anchorId="5DE15C03" wp14:editId="2993CEA9">
            <wp:extent cx="4172400" cy="3092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72400" cy="3092400"/>
                    </a:xfrm>
                    <a:prstGeom prst="rect">
                      <a:avLst/>
                    </a:prstGeom>
                  </pic:spPr>
                </pic:pic>
              </a:graphicData>
            </a:graphic>
          </wp:inline>
        </w:drawing>
      </w:r>
    </w:p>
    <w:p w14:paraId="6F297F9C" w14:textId="77777777" w:rsidR="00905D65" w:rsidRPr="00D37767" w:rsidRDefault="00F47A81" w:rsidP="00905D65">
      <w:pPr>
        <w:pStyle w:val="a3"/>
        <w:ind w:firstLine="480"/>
      </w:pPr>
      <w:r w:rsidRPr="00D37767">
        <w:rPr>
          <w:rFonts w:hint="eastAsia"/>
        </w:rPr>
        <w:t>多基音检测</w:t>
      </w:r>
      <w:r w:rsidR="00905D65" w:rsidRPr="00D37767">
        <w:rPr>
          <w:rFonts w:hint="eastAsia"/>
        </w:rPr>
        <w:t>系统通用的评价标准之一为</w:t>
      </w:r>
      <w:r w:rsidR="00905D65" w:rsidRPr="00D37767">
        <w:rPr>
          <w:rFonts w:hint="eastAsia"/>
        </w:rPr>
        <w:t>note</w:t>
      </w:r>
      <w:r w:rsidR="00905D65" w:rsidRPr="00D37767">
        <w:t xml:space="preserve"> level F</w:t>
      </w:r>
      <w:r w:rsidR="00905D65" w:rsidRPr="00D37767">
        <w:rPr>
          <w:rFonts w:hint="eastAsia"/>
        </w:rPr>
        <w:t>-</w:t>
      </w:r>
      <w:r w:rsidR="00905D65" w:rsidRPr="00D37767">
        <w:t>measure</w:t>
      </w:r>
      <w:r w:rsidR="00905D65" w:rsidRPr="00D37767">
        <w:rPr>
          <w:rFonts w:hint="eastAsia"/>
        </w:rPr>
        <w:t>，计算方法如下</w:t>
      </w:r>
    </w:p>
    <w:p w14:paraId="2611703F" w14:textId="77777777" w:rsidR="00905D65" w:rsidRPr="00D37767" w:rsidRDefault="00905D65" w:rsidP="00905D65">
      <w:pPr>
        <w:pStyle w:val="a7"/>
      </w:pPr>
      <m:oMathPara>
        <m:oMath>
          <m:r>
            <m:rPr>
              <m:sty m:val="p"/>
            </m:rPr>
            <w:rPr>
              <w:rFonts w:ascii="Cambria Math" w:hAnsi="Cambria Math"/>
            </w:rPr>
            <m:t>Recall</m:t>
          </m:r>
          <m:r>
            <m:rPr>
              <m:sty m:val="p"/>
            </m:rPr>
            <w:rPr>
              <w:rFonts w:ascii="Cambria Math" w:hAnsi="Cambria Math" w:hint="eastAsia"/>
            </w:rPr>
            <m:t>=</m:t>
          </m:r>
          <m:f>
            <m:fPr>
              <m:ctrlPr>
                <w:rPr>
                  <w:rFonts w:ascii="Cambria Math" w:hAnsi="Cambria Math"/>
                  <w:i/>
                </w:rPr>
              </m:ctrlPr>
            </m:fPr>
            <m:num>
              <m:r>
                <w:rPr>
                  <w:rFonts w:ascii="Cambria Math" w:hAnsi="Cambria Math"/>
                </w:rPr>
                <m:t>nCorr</m:t>
              </m:r>
            </m:num>
            <m:den>
              <m:r>
                <w:rPr>
                  <w:rFonts w:ascii="Cambria Math" w:hAnsi="Cambria Math"/>
                </w:rPr>
                <m:t>nRef</m:t>
              </m:r>
            </m:den>
          </m:f>
        </m:oMath>
      </m:oMathPara>
    </w:p>
    <w:p w14:paraId="060BDC02" w14:textId="77777777" w:rsidR="00905D65" w:rsidRPr="00D37767" w:rsidRDefault="00905D65" w:rsidP="00905D65">
      <w:pPr>
        <w:pStyle w:val="a7"/>
      </w:pPr>
      <w:r w:rsidRPr="00D37767">
        <w:tab/>
      </w:r>
      <m:oMath>
        <m:r>
          <m:rPr>
            <m:sty m:val="p"/>
          </m:rPr>
          <w:rPr>
            <w:rFonts w:ascii="Cambria Math" w:hAnsi="Cambria Math"/>
          </w:rPr>
          <m:t>Precision</m:t>
        </m:r>
        <m:r>
          <w:rPr>
            <w:rFonts w:ascii="Cambria Math" w:hAnsi="Cambria Math"/>
          </w:rPr>
          <m:t>=</m:t>
        </m:r>
        <m:f>
          <m:fPr>
            <m:ctrlPr>
              <w:rPr>
                <w:rFonts w:ascii="Cambria Math" w:hAnsi="Cambria Math"/>
                <w:i/>
              </w:rPr>
            </m:ctrlPr>
          </m:fPr>
          <m:num>
            <m:r>
              <w:rPr>
                <w:rFonts w:ascii="Cambria Math" w:hAnsi="Cambria Math"/>
              </w:rPr>
              <m:t>nCorr</m:t>
            </m:r>
          </m:num>
          <m:den>
            <m:r>
              <w:rPr>
                <w:rFonts w:ascii="Cambria Math" w:hAnsi="Cambria Math"/>
              </w:rPr>
              <m:t>nTot</m:t>
            </m:r>
          </m:den>
        </m:f>
      </m:oMath>
    </w:p>
    <w:p w14:paraId="1003F845" w14:textId="77777777" w:rsidR="00905D65" w:rsidRPr="00D37767" w:rsidRDefault="00905D65" w:rsidP="00905D65">
      <w:pPr>
        <w:pStyle w:val="a3"/>
        <w:ind w:firstLineChars="0" w:firstLine="0"/>
        <w:jc w:val="center"/>
      </w:pPr>
      <m:oMathPara>
        <m:oMath>
          <m:r>
            <m:rPr>
              <m:sty m:val="p"/>
            </m:rPr>
            <w:rPr>
              <w:rFonts w:ascii="Cambria Math" w:hAnsi="Cambria Math"/>
            </w:rPr>
            <m:t>F-measure=</m:t>
          </m:r>
          <m:f>
            <m:fPr>
              <m:ctrlPr>
                <w:rPr>
                  <w:rFonts w:ascii="Cambria Math" w:hAnsi="Cambria Math"/>
                </w:rPr>
              </m:ctrlPr>
            </m:fPr>
            <m:num>
              <m:r>
                <m:rPr>
                  <m:sty m:val="p"/>
                </m:rPr>
                <w:rPr>
                  <w:rFonts w:ascii="Cambria Math" w:hAnsi="Cambria Math"/>
                </w:rPr>
                <m:t>2∙Recall∙Precision</m:t>
              </m:r>
            </m:num>
            <m:den>
              <m:r>
                <m:rPr>
                  <m:sty m:val="p"/>
                </m:rPr>
                <w:rPr>
                  <w:rFonts w:ascii="Cambria Math" w:hAnsi="Cambria Math"/>
                </w:rPr>
                <m:t>Recall+Precision</m:t>
              </m:r>
            </m:den>
          </m:f>
        </m:oMath>
      </m:oMathPara>
    </w:p>
    <w:p w14:paraId="035823BF" w14:textId="77777777" w:rsidR="00905D65" w:rsidRPr="00D37767" w:rsidRDefault="00905D65" w:rsidP="00905D65">
      <w:pPr>
        <w:pStyle w:val="a3"/>
        <w:ind w:firstLineChars="0" w:firstLine="0"/>
      </w:pPr>
      <w:r w:rsidRPr="00D37767">
        <w:t>其中</w:t>
      </w:r>
      <w:r w:rsidRPr="00D37767">
        <w:rPr>
          <w:rFonts w:hint="eastAsia"/>
        </w:rPr>
        <w:t>，</w:t>
      </w:r>
      <w:r w:rsidRPr="00D37767">
        <w:t>nCorr</w:t>
      </w:r>
      <w:r w:rsidRPr="00D37767">
        <w:t>表示检测正确的音符总数</w:t>
      </w:r>
      <w:r w:rsidRPr="00D37767">
        <w:rPr>
          <w:rFonts w:hint="eastAsia"/>
        </w:rPr>
        <w:t>，</w:t>
      </w:r>
      <w:r w:rsidRPr="00D37767">
        <w:t>nRef</w:t>
      </w:r>
      <w:r w:rsidRPr="00D37767">
        <w:t>表示正确结果中的音符总数</w:t>
      </w:r>
      <w:r w:rsidRPr="00D37767">
        <w:rPr>
          <w:rFonts w:hint="eastAsia"/>
        </w:rPr>
        <w:t>，</w:t>
      </w:r>
      <w:r w:rsidRPr="00D37767">
        <w:t>nTot</w:t>
      </w:r>
      <w:r w:rsidRPr="00D37767">
        <w:t>表示检测到的音符总数</w:t>
      </w:r>
      <w:r w:rsidRPr="00D37767">
        <w:rPr>
          <w:rFonts w:hint="eastAsia"/>
        </w:rPr>
        <w:t>。</w:t>
      </w:r>
    </w:p>
    <w:p w14:paraId="675FFE19" w14:textId="77777777" w:rsidR="00905D65" w:rsidRPr="00D37767" w:rsidRDefault="00905D65" w:rsidP="00905D65">
      <w:pPr>
        <w:pStyle w:val="a3"/>
        <w:ind w:firstLine="480"/>
      </w:pPr>
      <w:r w:rsidRPr="00D37767">
        <w:t>不参考乐谱信息</w:t>
      </w:r>
      <w:r w:rsidRPr="00D37767">
        <w:rPr>
          <w:rFonts w:hint="eastAsia"/>
        </w:rPr>
        <w:t>时，我们实现的系统的</w:t>
      </w:r>
      <w:bookmarkStart w:id="10" w:name="OLE_LINK3"/>
      <w:r w:rsidRPr="00D37767">
        <w:rPr>
          <w:rFonts w:hint="eastAsia"/>
        </w:rPr>
        <w:t>note</w:t>
      </w:r>
      <w:r w:rsidRPr="00D37767">
        <w:t xml:space="preserve"> level F</w:t>
      </w:r>
      <w:r w:rsidRPr="00D37767">
        <w:rPr>
          <w:rFonts w:hint="eastAsia"/>
        </w:rPr>
        <w:t>-</w:t>
      </w:r>
      <w:r w:rsidRPr="00D37767">
        <w:t>measure</w:t>
      </w:r>
      <w:bookmarkEnd w:id="10"/>
      <w:r w:rsidRPr="00D37767">
        <w:t>为</w:t>
      </w:r>
      <w:r w:rsidRPr="00D37767">
        <w:rPr>
          <w:rFonts w:hint="eastAsia"/>
        </w:rPr>
        <w:t>76.</w:t>
      </w:r>
      <w:r w:rsidRPr="00D37767">
        <w:t>2</w:t>
      </w:r>
      <w:r w:rsidRPr="00D37767">
        <w:rPr>
          <w:rFonts w:hint="eastAsia"/>
        </w:rPr>
        <w:t>%</w:t>
      </w:r>
      <w:r w:rsidRPr="00D37767">
        <w:rPr>
          <w:rFonts w:hint="eastAsia"/>
        </w:rPr>
        <w:t>。</w:t>
      </w:r>
    </w:p>
    <w:tbl>
      <w:tblPr>
        <w:tblStyle w:val="a6"/>
        <w:tblW w:w="0" w:type="auto"/>
        <w:jc w:val="center"/>
        <w:tblLook w:val="04A0" w:firstRow="1" w:lastRow="0" w:firstColumn="1" w:lastColumn="0" w:noHBand="0" w:noVBand="1"/>
      </w:tblPr>
      <w:tblGrid>
        <w:gridCol w:w="1130"/>
        <w:gridCol w:w="1134"/>
        <w:gridCol w:w="1275"/>
        <w:gridCol w:w="1134"/>
      </w:tblGrid>
      <w:tr w:rsidR="00905D65" w:rsidRPr="00D37767" w14:paraId="03053A2A" w14:textId="77777777" w:rsidTr="00956865">
        <w:trPr>
          <w:jc w:val="center"/>
        </w:trPr>
        <w:tc>
          <w:tcPr>
            <w:tcW w:w="1130" w:type="dxa"/>
          </w:tcPr>
          <w:p w14:paraId="68A3E942" w14:textId="77777777" w:rsidR="00905D65" w:rsidRPr="00D37767" w:rsidRDefault="00905D65" w:rsidP="00956865">
            <w:pPr>
              <w:pStyle w:val="a5"/>
            </w:pPr>
            <w:r w:rsidRPr="00D37767">
              <w:rPr>
                <w:rFonts w:hint="eastAsia"/>
              </w:rPr>
              <w:t>乐谱中的音符总数</w:t>
            </w:r>
          </w:p>
        </w:tc>
        <w:tc>
          <w:tcPr>
            <w:tcW w:w="1134" w:type="dxa"/>
          </w:tcPr>
          <w:p w14:paraId="7338838E" w14:textId="77777777" w:rsidR="00905D65" w:rsidRPr="00D37767" w:rsidRDefault="00905D65" w:rsidP="00956865">
            <w:pPr>
              <w:pStyle w:val="a5"/>
            </w:pPr>
            <w:r w:rsidRPr="00D37767">
              <w:rPr>
                <w:rFonts w:hint="eastAsia"/>
              </w:rPr>
              <w:t>检测到的音符总数</w:t>
            </w:r>
          </w:p>
        </w:tc>
        <w:tc>
          <w:tcPr>
            <w:tcW w:w="1275" w:type="dxa"/>
          </w:tcPr>
          <w:p w14:paraId="5A1BE515" w14:textId="77777777" w:rsidR="00905D65" w:rsidRPr="00D37767" w:rsidRDefault="00905D65" w:rsidP="00956865">
            <w:pPr>
              <w:pStyle w:val="a5"/>
            </w:pPr>
            <w:r w:rsidRPr="00D37767">
              <w:rPr>
                <w:rFonts w:hint="eastAsia"/>
              </w:rPr>
              <w:t>检测正确的音符总数</w:t>
            </w:r>
          </w:p>
        </w:tc>
        <w:tc>
          <w:tcPr>
            <w:tcW w:w="1134" w:type="dxa"/>
          </w:tcPr>
          <w:p w14:paraId="7B303243" w14:textId="77777777" w:rsidR="00905D65" w:rsidRPr="00D37767" w:rsidRDefault="00905D65" w:rsidP="00956865">
            <w:pPr>
              <w:pStyle w:val="a5"/>
            </w:pPr>
            <w:r w:rsidRPr="00D37767">
              <w:rPr>
                <w:rFonts w:hint="eastAsia"/>
              </w:rPr>
              <w:t>F-measure</w:t>
            </w:r>
          </w:p>
        </w:tc>
      </w:tr>
      <w:tr w:rsidR="00905D65" w:rsidRPr="00D37767" w14:paraId="6D2C5CBB" w14:textId="77777777" w:rsidTr="00956865">
        <w:trPr>
          <w:jc w:val="center"/>
        </w:trPr>
        <w:tc>
          <w:tcPr>
            <w:tcW w:w="1130" w:type="dxa"/>
          </w:tcPr>
          <w:p w14:paraId="7A95209D" w14:textId="77777777" w:rsidR="00905D65" w:rsidRPr="00D37767" w:rsidRDefault="00905D65" w:rsidP="00956865">
            <w:pPr>
              <w:pStyle w:val="a5"/>
            </w:pPr>
            <w:r w:rsidRPr="00D37767">
              <w:rPr>
                <w:rFonts w:hint="eastAsia"/>
              </w:rPr>
              <w:t>8331</w:t>
            </w:r>
          </w:p>
        </w:tc>
        <w:tc>
          <w:tcPr>
            <w:tcW w:w="1134" w:type="dxa"/>
          </w:tcPr>
          <w:p w14:paraId="4611328E" w14:textId="77777777" w:rsidR="00905D65" w:rsidRPr="00D37767" w:rsidRDefault="00905D65" w:rsidP="00956865">
            <w:pPr>
              <w:pStyle w:val="a5"/>
            </w:pPr>
            <w:r w:rsidRPr="00D37767">
              <w:rPr>
                <w:rFonts w:hint="eastAsia"/>
              </w:rPr>
              <w:t>7367</w:t>
            </w:r>
          </w:p>
        </w:tc>
        <w:tc>
          <w:tcPr>
            <w:tcW w:w="1275" w:type="dxa"/>
          </w:tcPr>
          <w:p w14:paraId="1CCD4462" w14:textId="77777777" w:rsidR="00905D65" w:rsidRPr="00D37767" w:rsidRDefault="00905D65" w:rsidP="00956865">
            <w:pPr>
              <w:pStyle w:val="a5"/>
            </w:pPr>
            <w:r w:rsidRPr="00D37767">
              <w:rPr>
                <w:rFonts w:hint="eastAsia"/>
              </w:rPr>
              <w:t>5981</w:t>
            </w:r>
          </w:p>
        </w:tc>
        <w:tc>
          <w:tcPr>
            <w:tcW w:w="1134" w:type="dxa"/>
          </w:tcPr>
          <w:p w14:paraId="09C5326E" w14:textId="77777777" w:rsidR="00905D65" w:rsidRPr="00D37767" w:rsidRDefault="00905D65" w:rsidP="00956865">
            <w:pPr>
              <w:pStyle w:val="a5"/>
            </w:pPr>
            <w:r w:rsidRPr="00D37767">
              <w:rPr>
                <w:rFonts w:hint="eastAsia"/>
              </w:rPr>
              <w:t>76.20%</w:t>
            </w:r>
          </w:p>
        </w:tc>
      </w:tr>
    </w:tbl>
    <w:p w14:paraId="59EE69AB" w14:textId="77777777" w:rsidR="00905D65" w:rsidRPr="00D37767" w:rsidRDefault="00905D65" w:rsidP="00905D65">
      <w:pPr>
        <w:pStyle w:val="a3"/>
        <w:ind w:firstLine="480"/>
      </w:pPr>
      <w:r w:rsidRPr="00D37767">
        <w:rPr>
          <w:rFonts w:hint="eastAsia"/>
        </w:rPr>
        <w:t>已知音频中演奏的乐曲对应的乐谱时，可以根据当前时刻应该被演奏的音符初始化</w:t>
      </w:r>
      <w:r w:rsidRPr="00D37767">
        <w:rPr>
          <w:rFonts w:hint="eastAsia"/>
        </w:rPr>
        <w:t>H</w:t>
      </w:r>
      <w:r w:rsidRPr="00D37767">
        <w:rPr>
          <w:rFonts w:hint="eastAsia"/>
        </w:rPr>
        <w:t>，从而使因式分解过程更快地收敛，更好地近似被分解的信号频谱。参</w:t>
      </w:r>
      <w:r w:rsidRPr="00D37767">
        <w:rPr>
          <w:rFonts w:hint="eastAsia"/>
        </w:rPr>
        <w:lastRenderedPageBreak/>
        <w:t>考乐谱时，</w:t>
      </w:r>
      <w:r w:rsidRPr="00D37767">
        <w:rPr>
          <w:rFonts w:hint="eastAsia"/>
        </w:rPr>
        <w:t>note</w:t>
      </w:r>
      <w:r w:rsidRPr="00D37767">
        <w:t xml:space="preserve"> level F</w:t>
      </w:r>
      <w:r w:rsidRPr="00D37767">
        <w:rPr>
          <w:rFonts w:hint="eastAsia"/>
        </w:rPr>
        <w:t>-</w:t>
      </w:r>
      <w:r w:rsidRPr="00D37767">
        <w:t>measure</w:t>
      </w:r>
      <w:r w:rsidRPr="00D37767">
        <w:t>为</w:t>
      </w:r>
      <w:r w:rsidRPr="00D37767">
        <w:rPr>
          <w:rFonts w:hint="eastAsia"/>
        </w:rPr>
        <w:t>82.4%</w:t>
      </w:r>
      <w:r w:rsidRPr="00D37767">
        <w:rPr>
          <w:rFonts w:hint="eastAsia"/>
        </w:rPr>
        <w:t>。</w:t>
      </w:r>
    </w:p>
    <w:tbl>
      <w:tblPr>
        <w:tblStyle w:val="a6"/>
        <w:tblW w:w="0" w:type="auto"/>
        <w:jc w:val="center"/>
        <w:tblLook w:val="04A0" w:firstRow="1" w:lastRow="0" w:firstColumn="1" w:lastColumn="0" w:noHBand="0" w:noVBand="1"/>
      </w:tblPr>
      <w:tblGrid>
        <w:gridCol w:w="1417"/>
        <w:gridCol w:w="1701"/>
        <w:gridCol w:w="1431"/>
        <w:gridCol w:w="1103"/>
      </w:tblGrid>
      <w:tr w:rsidR="00905D65" w:rsidRPr="00D37767" w14:paraId="49D579B8" w14:textId="77777777" w:rsidTr="00956865">
        <w:trPr>
          <w:jc w:val="center"/>
        </w:trPr>
        <w:tc>
          <w:tcPr>
            <w:tcW w:w="1417" w:type="dxa"/>
          </w:tcPr>
          <w:p w14:paraId="2A58A927" w14:textId="77777777" w:rsidR="00905D65" w:rsidRPr="00D37767" w:rsidRDefault="00905D65" w:rsidP="00956865">
            <w:pPr>
              <w:pStyle w:val="a5"/>
            </w:pPr>
            <w:r w:rsidRPr="00D37767">
              <w:rPr>
                <w:rFonts w:hint="eastAsia"/>
              </w:rPr>
              <w:t>乐谱中的音符总数</w:t>
            </w:r>
          </w:p>
        </w:tc>
        <w:tc>
          <w:tcPr>
            <w:tcW w:w="1701" w:type="dxa"/>
          </w:tcPr>
          <w:p w14:paraId="265E0374" w14:textId="77777777" w:rsidR="00905D65" w:rsidRPr="00D37767" w:rsidRDefault="00905D65" w:rsidP="00956865">
            <w:pPr>
              <w:pStyle w:val="a5"/>
            </w:pPr>
            <w:r w:rsidRPr="00D37767">
              <w:rPr>
                <w:rFonts w:hint="eastAsia"/>
              </w:rPr>
              <w:t>检测到的音符总数</w:t>
            </w:r>
          </w:p>
        </w:tc>
        <w:tc>
          <w:tcPr>
            <w:tcW w:w="1431" w:type="dxa"/>
          </w:tcPr>
          <w:p w14:paraId="7FB73B26" w14:textId="77777777" w:rsidR="00905D65" w:rsidRPr="00D37767" w:rsidRDefault="00905D65" w:rsidP="00956865">
            <w:pPr>
              <w:pStyle w:val="a5"/>
            </w:pPr>
            <w:r w:rsidRPr="00D37767">
              <w:rPr>
                <w:rFonts w:hint="eastAsia"/>
              </w:rPr>
              <w:t>检测正确的音符总数</w:t>
            </w:r>
          </w:p>
        </w:tc>
        <w:tc>
          <w:tcPr>
            <w:tcW w:w="0" w:type="auto"/>
          </w:tcPr>
          <w:p w14:paraId="336521FB" w14:textId="77777777" w:rsidR="00905D65" w:rsidRPr="00D37767" w:rsidRDefault="00905D65" w:rsidP="00956865">
            <w:pPr>
              <w:pStyle w:val="a5"/>
            </w:pPr>
            <w:r w:rsidRPr="00D37767">
              <w:rPr>
                <w:rFonts w:hint="eastAsia"/>
              </w:rPr>
              <w:t>F-measure</w:t>
            </w:r>
          </w:p>
        </w:tc>
      </w:tr>
      <w:tr w:rsidR="00905D65" w:rsidRPr="00D37767" w14:paraId="599CA386" w14:textId="77777777" w:rsidTr="00956865">
        <w:trPr>
          <w:jc w:val="center"/>
        </w:trPr>
        <w:tc>
          <w:tcPr>
            <w:tcW w:w="1417" w:type="dxa"/>
          </w:tcPr>
          <w:p w14:paraId="1DAB5206" w14:textId="77777777" w:rsidR="00905D65" w:rsidRPr="00D37767" w:rsidRDefault="00905D65" w:rsidP="00956865">
            <w:pPr>
              <w:pStyle w:val="a5"/>
            </w:pPr>
            <w:r w:rsidRPr="00D37767">
              <w:rPr>
                <w:rFonts w:hint="eastAsia"/>
              </w:rPr>
              <w:t>8331</w:t>
            </w:r>
          </w:p>
        </w:tc>
        <w:tc>
          <w:tcPr>
            <w:tcW w:w="1701" w:type="dxa"/>
          </w:tcPr>
          <w:p w14:paraId="50768346" w14:textId="77777777" w:rsidR="00905D65" w:rsidRPr="00D37767" w:rsidRDefault="00905D65" w:rsidP="00956865">
            <w:pPr>
              <w:pStyle w:val="a5"/>
            </w:pPr>
            <w:r w:rsidRPr="00D37767">
              <w:rPr>
                <w:rFonts w:hint="eastAsia"/>
              </w:rPr>
              <w:t>6836</w:t>
            </w:r>
          </w:p>
        </w:tc>
        <w:tc>
          <w:tcPr>
            <w:tcW w:w="1431" w:type="dxa"/>
          </w:tcPr>
          <w:p w14:paraId="6D96FF20" w14:textId="77777777" w:rsidR="00905D65" w:rsidRPr="00D37767" w:rsidRDefault="00905D65" w:rsidP="00956865">
            <w:pPr>
              <w:pStyle w:val="a5"/>
            </w:pPr>
            <w:r w:rsidRPr="00D37767">
              <w:rPr>
                <w:rFonts w:hint="eastAsia"/>
              </w:rPr>
              <w:t>6249</w:t>
            </w:r>
          </w:p>
        </w:tc>
        <w:tc>
          <w:tcPr>
            <w:tcW w:w="0" w:type="auto"/>
          </w:tcPr>
          <w:p w14:paraId="54C661A4" w14:textId="77777777" w:rsidR="00905D65" w:rsidRPr="00D37767" w:rsidRDefault="00905D65" w:rsidP="00956865">
            <w:pPr>
              <w:pStyle w:val="a5"/>
            </w:pPr>
            <w:r w:rsidRPr="00D37767">
              <w:rPr>
                <w:rFonts w:hint="eastAsia"/>
              </w:rPr>
              <w:t>82.40%</w:t>
            </w:r>
          </w:p>
        </w:tc>
      </w:tr>
    </w:tbl>
    <w:p w14:paraId="772E4BF1" w14:textId="57E1529D" w:rsidR="00905D65" w:rsidRPr="00D37767" w:rsidRDefault="00905D65" w:rsidP="00566DCC">
      <w:pPr>
        <w:pStyle w:val="a3"/>
        <w:ind w:firstLine="480"/>
      </w:pPr>
      <w:r w:rsidRPr="00D37767">
        <w:t>实际应用中</w:t>
      </w:r>
      <w:r w:rsidRPr="00D37767">
        <w:rPr>
          <w:rFonts w:hint="eastAsia"/>
        </w:rPr>
        <w:t>，</w:t>
      </w:r>
      <w:r w:rsidRPr="00D37767">
        <w:t>为了知道当前时刻乐谱中应该被演奏的音符</w:t>
      </w:r>
      <w:r w:rsidRPr="00D37767">
        <w:rPr>
          <w:rFonts w:hint="eastAsia"/>
        </w:rPr>
        <w:t>，</w:t>
      </w:r>
      <w:r w:rsidRPr="00D37767">
        <w:t>需要乐谱跟踪技术</w:t>
      </w:r>
      <w:r w:rsidRPr="00D37767">
        <w:rPr>
          <w:rFonts w:hint="eastAsia"/>
        </w:rPr>
        <w:t>。乐谱跟踪是实时检测当前演奏的内容对应于乐谱中的时刻的技术。我们采用音频指纹技术实现。</w:t>
      </w:r>
      <w:r w:rsidRPr="00D37767">
        <w:t>可以借助乐谱跟踪技术获得的时间</w:t>
      </w:r>
      <w:r w:rsidRPr="00D37767">
        <w:rPr>
          <w:rFonts w:hint="eastAsia"/>
        </w:rPr>
        <w:t>，</w:t>
      </w:r>
      <w:r w:rsidRPr="00D37767">
        <w:t>以当前时刻乐谱中应该被演奏的音符初始化</w:t>
      </w:r>
      <w:r w:rsidRPr="00D37767">
        <w:rPr>
          <w:rFonts w:hint="eastAsia"/>
        </w:rPr>
        <w:t>H</w:t>
      </w:r>
      <w:r w:rsidRPr="00D37767">
        <w:rPr>
          <w:rFonts w:hint="eastAsia"/>
        </w:rPr>
        <w:t>，得到更准确的</w:t>
      </w:r>
      <w:r w:rsidR="00F47A81" w:rsidRPr="00D37767">
        <w:rPr>
          <w:rFonts w:hint="eastAsia"/>
        </w:rPr>
        <w:t>基音检测</w:t>
      </w:r>
      <w:r w:rsidRPr="00D37767">
        <w:rPr>
          <w:rFonts w:hint="eastAsia"/>
        </w:rPr>
        <w:t>结果。</w:t>
      </w:r>
    </w:p>
    <w:p w14:paraId="46245509" w14:textId="78F81FFA" w:rsidR="00905D65" w:rsidRPr="00D37767" w:rsidRDefault="00566DCC" w:rsidP="00566DCC">
      <w:pPr>
        <w:pStyle w:val="31"/>
      </w:pPr>
      <w:bookmarkStart w:id="11" w:name="_Toc466884372"/>
      <w:r w:rsidRPr="00D37767">
        <w:rPr>
          <w:rFonts w:hint="eastAsia"/>
        </w:rPr>
        <w:t>系统评测</w:t>
      </w:r>
      <w:bookmarkEnd w:id="11"/>
    </w:p>
    <w:p w14:paraId="092B2C33" w14:textId="30083C85" w:rsidR="00566DCC" w:rsidRPr="00D37767" w:rsidRDefault="00B54D13" w:rsidP="00566DCC">
      <w:pPr>
        <w:pStyle w:val="a3"/>
        <w:ind w:firstLine="480"/>
      </w:pPr>
      <w:r w:rsidRPr="00D37767">
        <w:rPr>
          <w:rFonts w:hint="eastAsia"/>
        </w:rPr>
        <w:t>多基音检测</w:t>
      </w:r>
      <w:r w:rsidR="00566DCC" w:rsidRPr="00D37767">
        <w:rPr>
          <w:rFonts w:hint="eastAsia"/>
        </w:rPr>
        <w:t>算法运行时间测试结果如表</w:t>
      </w:r>
      <w:r w:rsidR="00566DCC" w:rsidRPr="00D37767">
        <w:rPr>
          <w:rFonts w:hint="eastAsia"/>
        </w:rPr>
        <w:t>4</w:t>
      </w:r>
      <w:r w:rsidR="00566DCC" w:rsidRPr="00D37767">
        <w:rPr>
          <w:rFonts w:hint="eastAsia"/>
        </w:rPr>
        <w:t>所示。测试音频为</w:t>
      </w:r>
      <w:r w:rsidR="00566DCC" w:rsidRPr="00D37767">
        <w:t>MAPS_MUS-bk_xmas1_ENSTDkAm.wav</w:t>
      </w:r>
      <w:r w:rsidR="00566DCC" w:rsidRPr="00D37767">
        <w:rPr>
          <w:rFonts w:hint="eastAsia"/>
        </w:rPr>
        <w:t>，总共</w:t>
      </w:r>
      <w:r w:rsidR="00566DCC" w:rsidRPr="00D37767">
        <w:rPr>
          <w:rFonts w:hint="eastAsia"/>
        </w:rPr>
        <w:t>3001</w:t>
      </w:r>
      <w:r w:rsidR="00566DCC" w:rsidRPr="00D37767">
        <w:rPr>
          <w:rFonts w:hint="eastAsia"/>
        </w:rPr>
        <w:t>帧。模板数据大小为</w:t>
      </w:r>
      <w:r w:rsidR="00566DCC" w:rsidRPr="00D37767">
        <w:rPr>
          <w:rFonts w:hint="eastAsia"/>
        </w:rPr>
        <w:t>2049*265</w:t>
      </w:r>
      <w:r w:rsidR="00566DCC" w:rsidRPr="00D37767">
        <w:rPr>
          <w:rFonts w:hint="eastAsia"/>
        </w:rPr>
        <w:t>。</w:t>
      </w:r>
      <w:r w:rsidRPr="00D37767">
        <w:rPr>
          <w:rFonts w:hint="eastAsia"/>
        </w:rPr>
        <w:t>采用的测试环境为</w:t>
      </w:r>
      <w:r w:rsidRPr="00D37767">
        <w:rPr>
          <w:rFonts w:hint="eastAsia"/>
        </w:rPr>
        <w:t xml:space="preserve">Intel i5-4590 + 8G RAM + Win 10 </w:t>
      </w:r>
      <w:r w:rsidRPr="00D37767">
        <w:t>64</w:t>
      </w:r>
      <w:r w:rsidRPr="00D37767">
        <w:rPr>
          <w:rFonts w:hint="eastAsia"/>
        </w:rPr>
        <w:t>位。</w:t>
      </w:r>
    </w:p>
    <w:p w14:paraId="23EE5ABE" w14:textId="0CF67D4B" w:rsidR="00566DCC" w:rsidRPr="00D37767" w:rsidRDefault="00566DCC" w:rsidP="00566DCC">
      <w:pPr>
        <w:pStyle w:val="a4"/>
        <w:jc w:val="center"/>
      </w:pPr>
      <w:r w:rsidRPr="00D37767">
        <w:rPr>
          <w:rFonts w:hint="eastAsia"/>
        </w:rPr>
        <w:t>表</w:t>
      </w:r>
      <w:r w:rsidRPr="00D37767">
        <w:rPr>
          <w:rFonts w:hint="eastAsia"/>
        </w:rPr>
        <w:t xml:space="preserve"> </w:t>
      </w:r>
      <w:r w:rsidRPr="00D37767">
        <w:fldChar w:fldCharType="begin"/>
      </w:r>
      <w:r w:rsidRPr="00D37767">
        <w:instrText xml:space="preserve"> </w:instrText>
      </w:r>
      <w:r w:rsidRPr="00D37767">
        <w:rPr>
          <w:rFonts w:hint="eastAsia"/>
        </w:rPr>
        <w:instrText xml:space="preserve">SEQ </w:instrText>
      </w:r>
      <w:r w:rsidRPr="00D37767">
        <w:rPr>
          <w:rFonts w:hint="eastAsia"/>
        </w:rPr>
        <w:instrText>表</w:instrText>
      </w:r>
      <w:r w:rsidRPr="00D37767">
        <w:rPr>
          <w:rFonts w:hint="eastAsia"/>
        </w:rPr>
        <w:instrText xml:space="preserve"> \* ARABIC</w:instrText>
      </w:r>
      <w:r w:rsidRPr="00D37767">
        <w:instrText xml:space="preserve"> </w:instrText>
      </w:r>
      <w:r w:rsidRPr="00D37767">
        <w:fldChar w:fldCharType="separate"/>
      </w:r>
      <w:r w:rsidRPr="00D37767">
        <w:rPr>
          <w:noProof/>
        </w:rPr>
        <w:t>4</w:t>
      </w:r>
      <w:r w:rsidRPr="00D37767">
        <w:fldChar w:fldCharType="end"/>
      </w:r>
      <w:r w:rsidRPr="00D37767">
        <w:t xml:space="preserve"> </w:t>
      </w:r>
      <w:r w:rsidR="00B54D13" w:rsidRPr="00D37767">
        <w:rPr>
          <w:rFonts w:hint="eastAsia"/>
        </w:rPr>
        <w:t>多基音检测</w:t>
      </w:r>
      <w:r w:rsidRPr="00D37767">
        <w:rPr>
          <w:rFonts w:hint="eastAsia"/>
        </w:rPr>
        <w:t>算法运行时间</w:t>
      </w:r>
    </w:p>
    <w:tbl>
      <w:tblPr>
        <w:tblStyle w:val="a6"/>
        <w:tblW w:w="0" w:type="auto"/>
        <w:jc w:val="center"/>
        <w:tblLook w:val="04A0" w:firstRow="1" w:lastRow="0" w:firstColumn="1" w:lastColumn="0" w:noHBand="0" w:noVBand="1"/>
      </w:tblPr>
      <w:tblGrid>
        <w:gridCol w:w="1476"/>
        <w:gridCol w:w="2410"/>
      </w:tblGrid>
      <w:tr w:rsidR="00B54D13" w:rsidRPr="00D37767" w14:paraId="51B771E4" w14:textId="77777777" w:rsidTr="00B54D13">
        <w:trPr>
          <w:trHeight w:val="195"/>
          <w:jc w:val="center"/>
        </w:trPr>
        <w:tc>
          <w:tcPr>
            <w:tcW w:w="0" w:type="auto"/>
          </w:tcPr>
          <w:p w14:paraId="3D7030A1" w14:textId="030EBCA8" w:rsidR="00B54D13" w:rsidRPr="00D37767" w:rsidRDefault="00B54D13" w:rsidP="00566DCC">
            <w:pPr>
              <w:pStyle w:val="a5"/>
              <w:spacing w:line="240" w:lineRule="auto"/>
            </w:pPr>
            <w:r w:rsidRPr="00D37767">
              <w:rPr>
                <w:rFonts w:hint="eastAsia"/>
              </w:rPr>
              <w:t>测试平台</w:t>
            </w:r>
          </w:p>
        </w:tc>
        <w:tc>
          <w:tcPr>
            <w:tcW w:w="0" w:type="auto"/>
          </w:tcPr>
          <w:p w14:paraId="14065354" w14:textId="63D7D87E" w:rsidR="00B54D13" w:rsidRPr="00D37767" w:rsidRDefault="00B54D13" w:rsidP="00566DCC">
            <w:pPr>
              <w:pStyle w:val="a5"/>
              <w:spacing w:line="240" w:lineRule="auto"/>
            </w:pPr>
            <w:r w:rsidRPr="00D37767">
              <w:t>平均转录时间</w:t>
            </w:r>
            <w:r w:rsidRPr="00D37767">
              <w:rPr>
                <w:rFonts w:hint="eastAsia"/>
              </w:rPr>
              <w:t>（</w:t>
            </w:r>
            <w:r w:rsidRPr="00D37767">
              <w:rPr>
                <w:rFonts w:hint="eastAsia"/>
              </w:rPr>
              <w:t>ms/</w:t>
            </w:r>
            <w:r w:rsidRPr="00D37767">
              <w:rPr>
                <w:rFonts w:hint="eastAsia"/>
              </w:rPr>
              <w:t>帧）</w:t>
            </w:r>
          </w:p>
        </w:tc>
      </w:tr>
      <w:tr w:rsidR="00B54D13" w:rsidRPr="00D37767" w14:paraId="37E0981B" w14:textId="77777777" w:rsidTr="00B54D13">
        <w:trPr>
          <w:trHeight w:val="180"/>
          <w:jc w:val="center"/>
        </w:trPr>
        <w:tc>
          <w:tcPr>
            <w:tcW w:w="0" w:type="auto"/>
          </w:tcPr>
          <w:p w14:paraId="227BF838" w14:textId="77777777" w:rsidR="00B54D13" w:rsidRPr="00D37767" w:rsidRDefault="00B54D13" w:rsidP="00566DCC">
            <w:pPr>
              <w:pStyle w:val="a5"/>
              <w:spacing w:line="240" w:lineRule="auto"/>
            </w:pPr>
            <w:r w:rsidRPr="00D37767">
              <w:rPr>
                <w:rFonts w:hint="eastAsia"/>
              </w:rPr>
              <w:t>VS2013</w:t>
            </w:r>
          </w:p>
        </w:tc>
        <w:tc>
          <w:tcPr>
            <w:tcW w:w="0" w:type="auto"/>
          </w:tcPr>
          <w:p w14:paraId="08EE452E" w14:textId="77777777" w:rsidR="00B54D13" w:rsidRPr="00D37767" w:rsidRDefault="00B54D13" w:rsidP="00566DCC">
            <w:pPr>
              <w:pStyle w:val="a5"/>
              <w:spacing w:line="240" w:lineRule="auto"/>
            </w:pPr>
            <w:r w:rsidRPr="00D37767">
              <w:rPr>
                <w:rFonts w:hint="eastAsia"/>
              </w:rPr>
              <w:t>54.7</w:t>
            </w:r>
          </w:p>
        </w:tc>
      </w:tr>
      <w:tr w:rsidR="00B54D13" w:rsidRPr="00D37767" w14:paraId="4B2BF520" w14:textId="77777777" w:rsidTr="00B54D13">
        <w:trPr>
          <w:trHeight w:val="143"/>
          <w:jc w:val="center"/>
        </w:trPr>
        <w:tc>
          <w:tcPr>
            <w:tcW w:w="0" w:type="auto"/>
          </w:tcPr>
          <w:p w14:paraId="31A39B9E" w14:textId="77777777" w:rsidR="00B54D13" w:rsidRPr="00D37767" w:rsidRDefault="00B54D13" w:rsidP="00566DCC">
            <w:pPr>
              <w:pStyle w:val="a5"/>
              <w:spacing w:line="240" w:lineRule="auto"/>
            </w:pPr>
            <w:r w:rsidRPr="00D37767">
              <w:rPr>
                <w:rFonts w:hint="eastAsia"/>
              </w:rPr>
              <w:t>VS2015</w:t>
            </w:r>
          </w:p>
        </w:tc>
        <w:tc>
          <w:tcPr>
            <w:tcW w:w="0" w:type="auto"/>
          </w:tcPr>
          <w:p w14:paraId="6C95D57C" w14:textId="77777777" w:rsidR="00B54D13" w:rsidRPr="00D37767" w:rsidRDefault="00B54D13" w:rsidP="00566DCC">
            <w:pPr>
              <w:pStyle w:val="a5"/>
              <w:spacing w:line="240" w:lineRule="auto"/>
            </w:pPr>
            <w:r w:rsidRPr="00D37767">
              <w:rPr>
                <w:rFonts w:hint="eastAsia"/>
              </w:rPr>
              <w:t>25.</w:t>
            </w:r>
            <w:r w:rsidRPr="00D37767">
              <w:t>988</w:t>
            </w:r>
          </w:p>
        </w:tc>
      </w:tr>
      <w:tr w:rsidR="00B54D13" w:rsidRPr="00D37767" w14:paraId="5E13F407" w14:textId="77777777" w:rsidTr="00B54D13">
        <w:trPr>
          <w:trHeight w:val="143"/>
          <w:jc w:val="center"/>
        </w:trPr>
        <w:tc>
          <w:tcPr>
            <w:tcW w:w="0" w:type="auto"/>
          </w:tcPr>
          <w:p w14:paraId="142F7527" w14:textId="47146E87" w:rsidR="00B54D13" w:rsidRPr="00D37767" w:rsidRDefault="00B54D13" w:rsidP="00B54D13">
            <w:pPr>
              <w:pStyle w:val="a5"/>
              <w:spacing w:line="240" w:lineRule="auto"/>
            </w:pPr>
            <w:r w:rsidRPr="00D37767">
              <w:t>MATLAB</w:t>
            </w:r>
            <w:r w:rsidRPr="00D37767">
              <w:tab/>
            </w:r>
          </w:p>
        </w:tc>
        <w:tc>
          <w:tcPr>
            <w:tcW w:w="0" w:type="auto"/>
          </w:tcPr>
          <w:p w14:paraId="7BAE0573" w14:textId="75E110B9" w:rsidR="00B54D13" w:rsidRPr="00D37767" w:rsidRDefault="00B54D13" w:rsidP="00566DCC">
            <w:pPr>
              <w:pStyle w:val="a5"/>
              <w:spacing w:line="240" w:lineRule="auto"/>
            </w:pPr>
            <w:r w:rsidRPr="00D37767">
              <w:t>22.9</w:t>
            </w:r>
          </w:p>
        </w:tc>
      </w:tr>
    </w:tbl>
    <w:p w14:paraId="0F93CDBE" w14:textId="3448AFB1" w:rsidR="00B54D13" w:rsidRPr="00D37767" w:rsidRDefault="00B54D13">
      <w:pPr>
        <w:widowControl/>
        <w:spacing w:line="240" w:lineRule="auto"/>
        <w:jc w:val="left"/>
        <w:rPr>
          <w:rFonts w:eastAsia="宋体" w:cstheme="minorBidi"/>
          <w:szCs w:val="21"/>
        </w:rPr>
      </w:pPr>
      <w:r w:rsidRPr="00D37767">
        <w:br w:type="page"/>
      </w:r>
    </w:p>
    <w:p w14:paraId="7A3FB376" w14:textId="7172077B" w:rsidR="00566DCC" w:rsidRPr="00D37767" w:rsidRDefault="00B54D13" w:rsidP="00B54D13">
      <w:pPr>
        <w:pStyle w:val="11"/>
      </w:pPr>
      <w:bookmarkStart w:id="12" w:name="_Toc466884373"/>
      <w:r w:rsidRPr="00D37767">
        <w:rPr>
          <w:rFonts w:hint="eastAsia"/>
        </w:rPr>
        <w:lastRenderedPageBreak/>
        <w:t>乐谱跟踪</w:t>
      </w:r>
      <w:bookmarkEnd w:id="12"/>
    </w:p>
    <w:p w14:paraId="3F1278F0" w14:textId="1877E6B5" w:rsidR="00B54D13" w:rsidRPr="00D37767" w:rsidRDefault="008A4727" w:rsidP="00B54D13">
      <w:pPr>
        <w:pStyle w:val="2"/>
      </w:pPr>
      <w:bookmarkStart w:id="13" w:name="_Toc466884374"/>
      <w:r w:rsidRPr="00D37767">
        <w:rPr>
          <w:rFonts w:hint="eastAsia"/>
        </w:rPr>
        <w:t>乐谱跟踪</w:t>
      </w:r>
      <w:r w:rsidR="00B54D13" w:rsidRPr="00D37767">
        <w:rPr>
          <w:rFonts w:hint="eastAsia"/>
        </w:rPr>
        <w:t>算法流程</w:t>
      </w:r>
      <w:bookmarkEnd w:id="13"/>
    </w:p>
    <w:p w14:paraId="42B66EB9" w14:textId="38B3D061" w:rsidR="00B54D13" w:rsidRPr="00D37767" w:rsidRDefault="008A4727" w:rsidP="00B54D13">
      <w:pPr>
        <w:pStyle w:val="a3"/>
        <w:ind w:firstLine="480"/>
      </w:pPr>
      <w:r w:rsidRPr="00D37767">
        <w:t>乐谱跟踪</w:t>
      </w:r>
      <w:r w:rsidR="00B54D13" w:rsidRPr="00D37767">
        <w:t>算法是基于音乐指纹算法实现的</w:t>
      </w:r>
      <w:r w:rsidR="00E22834" w:rsidRPr="00D37767">
        <w:rPr>
          <w:rFonts w:hint="eastAsia"/>
        </w:rPr>
        <w:t>，</w:t>
      </w:r>
      <w:r w:rsidR="00B54D13" w:rsidRPr="00D37767">
        <w:t>算法的输入为一段演奏音频和一段标准的乐谱音频</w:t>
      </w:r>
      <w:r w:rsidR="00E22834" w:rsidRPr="00D37767">
        <w:rPr>
          <w:rFonts w:hint="eastAsia"/>
        </w:rPr>
        <w:t>，</w:t>
      </w:r>
      <w:r w:rsidR="00B54D13" w:rsidRPr="00D37767">
        <w:t>输出为待测音频出现在乐谱音频中的位置</w:t>
      </w:r>
      <w:r w:rsidR="00B54D13" w:rsidRPr="00D37767">
        <w:rPr>
          <w:rFonts w:hint="eastAsia"/>
        </w:rPr>
        <w:t>.</w:t>
      </w:r>
      <w:r w:rsidR="00B54D13" w:rsidRPr="00D37767">
        <w:t>算法的流程如下</w:t>
      </w:r>
      <w:r w:rsidR="00B54D13" w:rsidRPr="00D37767">
        <w:rPr>
          <w:rFonts w:hint="eastAsia"/>
        </w:rPr>
        <w:t>：</w:t>
      </w:r>
    </w:p>
    <w:p w14:paraId="6BC27962" w14:textId="5D2EDEDF" w:rsidR="00B54D13" w:rsidRPr="00D37767" w:rsidRDefault="00B54D13" w:rsidP="00B54D13">
      <w:pPr>
        <w:pStyle w:val="31"/>
      </w:pPr>
      <w:bookmarkStart w:id="14" w:name="_Toc452293841"/>
      <w:bookmarkStart w:id="15" w:name="_Toc452293917"/>
      <w:bookmarkStart w:id="16" w:name="_Toc466884375"/>
      <w:r w:rsidRPr="00D37767">
        <w:t>Landmark</w:t>
      </w:r>
      <w:bookmarkEnd w:id="14"/>
      <w:bookmarkEnd w:id="15"/>
      <w:bookmarkEnd w:id="16"/>
    </w:p>
    <w:p w14:paraId="0537903A" w14:textId="02C8AB78" w:rsidR="00B54D13" w:rsidRPr="00D37767" w:rsidRDefault="00B54D13" w:rsidP="00E22834">
      <w:pPr>
        <w:pStyle w:val="a3"/>
        <w:ind w:firstLine="480"/>
      </w:pPr>
      <w:r w:rsidRPr="00D37767">
        <w:rPr>
          <w:rFonts w:hint="eastAsia"/>
        </w:rPr>
        <w:t>经</w:t>
      </w:r>
      <w:r w:rsidRPr="00D37767">
        <w:t>FFT</w:t>
      </w:r>
      <w:r w:rsidRPr="00D37767">
        <w:t>之后的音频信号有大量的</w:t>
      </w:r>
      <w:r w:rsidRPr="00D37767">
        <w:rPr>
          <w:rFonts w:hint="eastAsia"/>
        </w:rPr>
        <w:t>信息</w:t>
      </w:r>
      <w:r w:rsidRPr="00D37767">
        <w:t>，</w:t>
      </w:r>
      <w:r w:rsidRPr="00D37767">
        <w:rPr>
          <w:rFonts w:hint="eastAsia"/>
        </w:rPr>
        <w:t>考虑</w:t>
      </w:r>
      <w:r w:rsidRPr="00D37767">
        <w:t>到频域中能量极大值点具有很强的抗干扰能力，</w:t>
      </w:r>
      <w:r w:rsidRPr="00D37767">
        <w:rPr>
          <w:rFonts w:hint="eastAsia"/>
        </w:rPr>
        <w:t>这些</w:t>
      </w:r>
      <w:r w:rsidRPr="00D37767">
        <w:t>能量极大值点</w:t>
      </w:r>
      <w:r w:rsidRPr="00D37767">
        <w:rPr>
          <w:rFonts w:hint="eastAsia"/>
        </w:rPr>
        <w:t>称</w:t>
      </w:r>
      <w:r w:rsidRPr="00D37767">
        <w:t>为</w:t>
      </w:r>
      <w:r w:rsidRPr="00D37767">
        <w:t>Landmark</w:t>
      </w:r>
      <w:r w:rsidRPr="00D37767">
        <w:rPr>
          <w:rFonts w:hint="eastAsia"/>
        </w:rPr>
        <w:t>。</w:t>
      </w:r>
      <w:r w:rsidRPr="00D37767">
        <w:t>Landmark</w:t>
      </w:r>
      <w:r w:rsidRPr="00D37767">
        <w:rPr>
          <w:rFonts w:hint="eastAsia"/>
        </w:rPr>
        <w:t>实际</w:t>
      </w:r>
      <w:r w:rsidRPr="00D37767">
        <w:t>是抽取出每一</w:t>
      </w:r>
      <w:r w:rsidRPr="00D37767">
        <w:rPr>
          <w:rFonts w:hint="eastAsia"/>
        </w:rPr>
        <w:t>时刻中有</w:t>
      </w:r>
      <w:r w:rsidRPr="00D37767">
        <w:t>最大</w:t>
      </w:r>
      <w:r w:rsidRPr="00D37767">
        <w:rPr>
          <w:rFonts w:hint="eastAsia"/>
        </w:rPr>
        <w:t>振幅的</w:t>
      </w:r>
      <w:r w:rsidRPr="00D37767">
        <w:t>频率对应的点，综合了时域和频域信息，具有较强的代表性，</w:t>
      </w:r>
      <w:r w:rsidRPr="00D37767">
        <w:rPr>
          <w:rFonts w:hint="eastAsia"/>
        </w:rPr>
        <w:t>这种</w:t>
      </w:r>
      <w:r w:rsidRPr="00D37767">
        <w:t>抽取特征点的方法也有效地提高了算法的效率。</w:t>
      </w:r>
    </w:p>
    <w:p w14:paraId="3FA4AE54" w14:textId="77777777" w:rsidR="00B54D13" w:rsidRPr="00D37767" w:rsidRDefault="00B54D13" w:rsidP="00E22834">
      <w:pPr>
        <w:pStyle w:val="31"/>
      </w:pPr>
      <w:bookmarkStart w:id="17" w:name="_Toc452293842"/>
      <w:bookmarkStart w:id="18" w:name="_Toc452293918"/>
      <w:bookmarkStart w:id="19" w:name="_Toc466884376"/>
      <w:r w:rsidRPr="00D37767">
        <w:rPr>
          <w:rFonts w:hint="eastAsia"/>
        </w:rPr>
        <w:t>指纹</w:t>
      </w:r>
      <w:r w:rsidRPr="00D37767">
        <w:t>制作</w:t>
      </w:r>
      <w:bookmarkEnd w:id="17"/>
      <w:bookmarkEnd w:id="18"/>
      <w:bookmarkEnd w:id="19"/>
    </w:p>
    <w:p w14:paraId="2BC09B44" w14:textId="37AEBDB1" w:rsidR="00B54D13" w:rsidRPr="00D37767" w:rsidRDefault="00B54D13" w:rsidP="00E22834">
      <w:pPr>
        <w:pStyle w:val="a3"/>
        <w:ind w:firstLine="480"/>
      </w:pPr>
      <w:r w:rsidRPr="00D37767">
        <w:rPr>
          <w:rFonts w:hint="eastAsia"/>
        </w:rPr>
        <w:t>计算</w:t>
      </w:r>
      <w:r w:rsidRPr="00D37767">
        <w:t>了</w:t>
      </w:r>
      <w:r w:rsidRPr="00D37767">
        <w:rPr>
          <w:rFonts w:hint="eastAsia"/>
        </w:rPr>
        <w:t>音频所有</w:t>
      </w:r>
      <w:r w:rsidRPr="00D37767">
        <w:t>的</w:t>
      </w:r>
      <w:r w:rsidRPr="00D37767">
        <w:t>Landmark</w:t>
      </w:r>
      <w:r w:rsidRPr="00D37767">
        <w:rPr>
          <w:rFonts w:hint="eastAsia"/>
        </w:rPr>
        <w:t>之后</w:t>
      </w:r>
      <w:r w:rsidRPr="00D37767">
        <w:t>，会得到一个</w:t>
      </w:r>
      <w:r w:rsidRPr="00D37767">
        <w:rPr>
          <w:rFonts w:hint="eastAsia"/>
        </w:rPr>
        <w:t>类似于</w:t>
      </w:r>
      <w:r w:rsidRPr="00D37767">
        <w:t>星空分布的图，记录着每一时刻</w:t>
      </w:r>
      <w:r w:rsidRPr="00D37767">
        <w:rPr>
          <w:rFonts w:hint="eastAsia"/>
        </w:rPr>
        <w:t>有着</w:t>
      </w:r>
      <w:r w:rsidRPr="00D37767">
        <w:t>极大</w:t>
      </w:r>
      <w:r w:rsidRPr="00D37767">
        <w:rPr>
          <w:rFonts w:hint="eastAsia"/>
        </w:rPr>
        <w:t>幅值的</w:t>
      </w:r>
      <w:r w:rsidRPr="00D37767">
        <w:t>点对应的频率值，即一系列时间频率</w:t>
      </w:r>
      <w:r w:rsidRPr="00D37767">
        <w:rPr>
          <w:rFonts w:hint="eastAsia"/>
        </w:rPr>
        <w:t>点对</w:t>
      </w:r>
      <w:r w:rsidRPr="00D37767">
        <w:t>。</w:t>
      </w:r>
      <w:r w:rsidRPr="00D37767">
        <w:rPr>
          <w:rFonts w:hint="eastAsia"/>
        </w:rPr>
        <w:t>对于</w:t>
      </w:r>
      <w:r w:rsidRPr="00D37767">
        <w:t>每一个点，在它之后</w:t>
      </w:r>
      <w:r w:rsidRPr="00D37767">
        <w:rPr>
          <w:rFonts w:hint="eastAsia"/>
        </w:rPr>
        <w:t>划定</w:t>
      </w:r>
      <w:r w:rsidRPr="00D37767">
        <w:t>一块区域，</w:t>
      </w:r>
      <w:r w:rsidRPr="00D37767">
        <w:rPr>
          <w:rFonts w:hint="eastAsia"/>
        </w:rPr>
        <w:t>区域</w:t>
      </w:r>
      <w:r w:rsidRPr="00D37767">
        <w:t>内的每一个点与这个</w:t>
      </w:r>
      <w:r w:rsidRPr="00D37767">
        <w:rPr>
          <w:rFonts w:hint="eastAsia"/>
        </w:rPr>
        <w:t>点一起</w:t>
      </w:r>
      <w:r w:rsidRPr="00D37767">
        <w:t>构成了一个</w:t>
      </w:r>
      <w:r w:rsidR="00E22834" w:rsidRPr="00D37767">
        <w:rPr>
          <w:rFonts w:hint="eastAsia"/>
        </w:rPr>
        <w:t>“</w:t>
      </w:r>
      <w:r w:rsidRPr="00D37767">
        <w:rPr>
          <w:rFonts w:hint="eastAsia"/>
        </w:rPr>
        <w:t>指纹</w:t>
      </w:r>
      <w:r w:rsidR="00E22834" w:rsidRPr="00D37767">
        <w:rPr>
          <w:rFonts w:hint="eastAsia"/>
        </w:rPr>
        <w:t>”，</w:t>
      </w:r>
      <w:r w:rsidRPr="00D37767">
        <w:rPr>
          <w:rFonts w:hint="eastAsia"/>
        </w:rPr>
        <w:t>代表</w:t>
      </w:r>
      <w:r w:rsidRPr="00D37767">
        <w:t>着音频中独特的索引值。</w:t>
      </w:r>
    </w:p>
    <w:p w14:paraId="171155E0" w14:textId="77777777" w:rsidR="00B54D13" w:rsidRPr="00D37767" w:rsidRDefault="00B54D13" w:rsidP="00B54D13">
      <w:pPr>
        <w:ind w:left="420"/>
        <w:rPr>
          <w:noProof/>
        </w:rPr>
      </w:pPr>
      <w:r w:rsidRPr="00D37767">
        <w:rPr>
          <w:noProof/>
        </w:rPr>
        <w:drawing>
          <wp:inline distT="0" distB="0" distL="0" distR="0" wp14:anchorId="6753F3BF" wp14:editId="1ABADEF3">
            <wp:extent cx="5400675" cy="39052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0675" cy="3905250"/>
                    </a:xfrm>
                    <a:prstGeom prst="rect">
                      <a:avLst/>
                    </a:prstGeom>
                    <a:noFill/>
                    <a:ln>
                      <a:noFill/>
                    </a:ln>
                  </pic:spPr>
                </pic:pic>
              </a:graphicData>
            </a:graphic>
          </wp:inline>
        </w:drawing>
      </w:r>
    </w:p>
    <w:p w14:paraId="0F182182" w14:textId="77777777" w:rsidR="00B54D13" w:rsidRPr="00D37767" w:rsidRDefault="00B54D13" w:rsidP="00E22834">
      <w:pPr>
        <w:pStyle w:val="a4"/>
        <w:jc w:val="center"/>
      </w:pPr>
      <w:r w:rsidRPr="00D37767">
        <w:rPr>
          <w:rFonts w:hint="eastAsia"/>
        </w:rPr>
        <w:t>图</w:t>
      </w:r>
      <w:r w:rsidRPr="00D37767">
        <w:rPr>
          <w:rFonts w:hint="eastAsia"/>
        </w:rPr>
        <w:t xml:space="preserve"> </w:t>
      </w:r>
      <w:r w:rsidRPr="00D37767">
        <w:fldChar w:fldCharType="begin"/>
      </w:r>
      <w:r w:rsidRPr="00D37767">
        <w:instrText xml:space="preserve"> </w:instrText>
      </w:r>
      <w:r w:rsidRPr="00D37767">
        <w:rPr>
          <w:rFonts w:hint="eastAsia"/>
        </w:rPr>
        <w:instrText>STYLEREF 1 \s</w:instrText>
      </w:r>
      <w:r w:rsidRPr="00D37767">
        <w:instrText xml:space="preserve"> </w:instrText>
      </w:r>
      <w:r w:rsidRPr="00D37767">
        <w:fldChar w:fldCharType="separate"/>
      </w:r>
      <w:r w:rsidRPr="00D37767">
        <w:rPr>
          <w:noProof/>
        </w:rPr>
        <w:t>2</w:t>
      </w:r>
      <w:r w:rsidRPr="00D37767">
        <w:fldChar w:fldCharType="end"/>
      </w:r>
      <w:r w:rsidRPr="00D37767">
        <w:noBreakHyphen/>
        <w:t xml:space="preserve">2 </w:t>
      </w:r>
      <w:r w:rsidRPr="00D37767">
        <w:rPr>
          <w:rFonts w:hint="eastAsia"/>
        </w:rPr>
        <w:t>指纹</w:t>
      </w:r>
      <w:r w:rsidRPr="00D37767">
        <w:t>构造图</w:t>
      </w:r>
    </w:p>
    <w:p w14:paraId="076E3962" w14:textId="014FF1E3" w:rsidR="00B54D13" w:rsidRPr="00D37767" w:rsidRDefault="00B54D13" w:rsidP="00E22834">
      <w:pPr>
        <w:pStyle w:val="a3"/>
        <w:ind w:firstLine="480"/>
      </w:pPr>
      <w:r w:rsidRPr="00D37767">
        <w:rPr>
          <w:rFonts w:hint="eastAsia"/>
        </w:rPr>
        <w:t>每一个</w:t>
      </w:r>
      <w:r w:rsidRPr="00D37767">
        <w:t>指纹都记录着这两个点</w:t>
      </w:r>
      <w:r w:rsidRPr="00D37767">
        <w:rPr>
          <w:rFonts w:hint="eastAsia"/>
        </w:rPr>
        <w:t>的</w:t>
      </w:r>
      <w:r w:rsidRPr="00D37767">
        <w:t>信息，</w:t>
      </w:r>
      <w:r w:rsidRPr="00D37767">
        <w:rPr>
          <w:rFonts w:hint="eastAsia"/>
        </w:rPr>
        <w:t>如图</w:t>
      </w:r>
      <w:r w:rsidRPr="00D37767">
        <w:rPr>
          <w:rFonts w:hint="eastAsia"/>
        </w:rPr>
        <w:t>2</w:t>
      </w:r>
      <w:r w:rsidRPr="00D37767">
        <w:t>-2</w:t>
      </w:r>
      <w:r w:rsidRPr="00D37767">
        <w:rPr>
          <w:rFonts w:hint="eastAsia"/>
        </w:rPr>
        <w:t>所示</w:t>
      </w:r>
      <w:r w:rsidRPr="00D37767">
        <w:t>，</w:t>
      </w:r>
      <w:r w:rsidRPr="00D37767">
        <w:rPr>
          <w:rFonts w:hint="eastAsia"/>
        </w:rPr>
        <w:t>该</w:t>
      </w:r>
      <w:r w:rsidRPr="00D37767">
        <w:t>指纹</w:t>
      </w:r>
      <w:r w:rsidRPr="00D37767">
        <w:rPr>
          <w:rFonts w:hint="eastAsia"/>
        </w:rPr>
        <w:t>记录</w:t>
      </w:r>
      <w:r w:rsidRPr="00D37767">
        <w:t>的</w:t>
      </w:r>
      <w:r w:rsidRPr="00D37767">
        <w:rPr>
          <w:rFonts w:hint="eastAsia"/>
        </w:rPr>
        <w:t>信息</w:t>
      </w:r>
      <w:r w:rsidRPr="00D37767">
        <w:t>是</w:t>
      </w:r>
      <w:r w:rsidRPr="00D37767">
        <w:lastRenderedPageBreak/>
        <w:t>一个</w:t>
      </w:r>
      <w:r w:rsidRPr="00D37767">
        <w:t>key-value</w:t>
      </w:r>
      <w:r w:rsidRPr="00D37767">
        <w:rPr>
          <w:rFonts w:hint="eastAsia"/>
        </w:rPr>
        <w:t>键值对</w:t>
      </w:r>
      <w:r w:rsidRPr="00D37767">
        <w:t>，</w:t>
      </w:r>
      <w:r w:rsidRPr="00D37767">
        <w:t>t</w:t>
      </w:r>
      <w:r w:rsidRPr="00D37767">
        <w:rPr>
          <w:vertAlign w:val="subscript"/>
        </w:rPr>
        <w:t>1</w:t>
      </w:r>
      <w:r w:rsidRPr="00D37767">
        <w:rPr>
          <w:rFonts w:hint="eastAsia"/>
        </w:rPr>
        <w:t>时刻</w:t>
      </w:r>
      <w:r w:rsidRPr="00D37767">
        <w:t>对应的频率</w:t>
      </w:r>
      <w:r w:rsidRPr="00D37767">
        <w:rPr>
          <w:rFonts w:hint="eastAsia"/>
        </w:rPr>
        <w:t>f</w:t>
      </w:r>
      <w:r w:rsidRPr="00D37767">
        <w:rPr>
          <w:vertAlign w:val="subscript"/>
        </w:rPr>
        <w:t>1</w:t>
      </w:r>
      <w:r w:rsidRPr="00D37767">
        <w:rPr>
          <w:rFonts w:hint="eastAsia"/>
        </w:rPr>
        <w:t>、</w:t>
      </w:r>
      <w:r w:rsidRPr="00D37767">
        <w:t>t</w:t>
      </w:r>
      <w:r w:rsidRPr="00D37767">
        <w:rPr>
          <w:vertAlign w:val="subscript"/>
        </w:rPr>
        <w:t>2</w:t>
      </w:r>
      <w:r w:rsidRPr="00D37767">
        <w:rPr>
          <w:rFonts w:hint="eastAsia"/>
        </w:rPr>
        <w:t>时刻</w:t>
      </w:r>
      <w:r w:rsidRPr="00D37767">
        <w:t>对应的频率</w:t>
      </w:r>
      <w:r w:rsidRPr="00D37767">
        <w:rPr>
          <w:rFonts w:hint="eastAsia"/>
        </w:rPr>
        <w:t>f</w:t>
      </w:r>
      <w:r w:rsidRPr="00D37767">
        <w:rPr>
          <w:vertAlign w:val="subscript"/>
        </w:rPr>
        <w:t>2</w:t>
      </w:r>
      <w:r w:rsidRPr="00D37767">
        <w:rPr>
          <w:rFonts w:hint="eastAsia"/>
        </w:rPr>
        <w:t>、</w:t>
      </w:r>
      <w:r w:rsidRPr="00D37767">
        <w:t>两个点的时间差</w:t>
      </w:r>
      <w:r w:rsidRPr="00D37767">
        <w:rPr>
          <w:rFonts w:hint="eastAsia"/>
        </w:rPr>
        <w:t>t</w:t>
      </w:r>
      <w:r w:rsidRPr="00D37767">
        <w:rPr>
          <w:vertAlign w:val="subscript"/>
        </w:rPr>
        <w:t>2</w:t>
      </w:r>
      <w:r w:rsidRPr="00D37767">
        <w:t xml:space="preserve"> – t</w:t>
      </w:r>
      <w:r w:rsidRPr="00D37767">
        <w:rPr>
          <w:vertAlign w:val="subscript"/>
        </w:rPr>
        <w:t>1</w:t>
      </w:r>
      <w:r w:rsidRPr="00D37767">
        <w:rPr>
          <w:rFonts w:hint="eastAsia"/>
        </w:rPr>
        <w:t>构成</w:t>
      </w:r>
      <w:r w:rsidRPr="00D37767">
        <w:t>key</w:t>
      </w:r>
      <w:r w:rsidRPr="00D37767">
        <w:t>，第一个点的时间</w:t>
      </w:r>
      <w:r w:rsidRPr="00D37767">
        <w:t>t</w:t>
      </w:r>
      <w:r w:rsidRPr="00D37767">
        <w:rPr>
          <w:vertAlign w:val="subscript"/>
        </w:rPr>
        <w:t>1</w:t>
      </w:r>
      <w:r w:rsidRPr="00D37767">
        <w:rPr>
          <w:rFonts w:hint="eastAsia"/>
        </w:rPr>
        <w:t>为</w:t>
      </w:r>
      <w:r w:rsidRPr="00D37767">
        <w:t>value</w:t>
      </w:r>
      <w:r w:rsidRPr="00D37767">
        <w:rPr>
          <w:rFonts w:hint="eastAsia"/>
        </w:rPr>
        <w:t>。</w:t>
      </w:r>
      <w:r w:rsidRPr="00D37767">
        <w:t>K</w:t>
      </w:r>
      <w:r w:rsidRPr="00D37767">
        <w:rPr>
          <w:rFonts w:hint="eastAsia"/>
        </w:rPr>
        <w:t>ey</w:t>
      </w:r>
      <w:r w:rsidRPr="00D37767">
        <w:rPr>
          <w:rFonts w:hint="eastAsia"/>
        </w:rPr>
        <w:t>是</w:t>
      </w:r>
      <w:r w:rsidRPr="00D37767">
        <w:t>一首歌曲的</w:t>
      </w:r>
      <w:r w:rsidRPr="00D37767">
        <w:rPr>
          <w:rFonts w:hint="eastAsia"/>
        </w:rPr>
        <w:t>hash</w:t>
      </w:r>
      <w:r w:rsidRPr="00D37767">
        <w:t>值</w:t>
      </w:r>
      <w:r w:rsidRPr="00D37767">
        <w:rPr>
          <w:rFonts w:hint="eastAsia"/>
        </w:rPr>
        <w:t>，相似度</w:t>
      </w:r>
      <w:r w:rsidRPr="00D37767">
        <w:t>很高的歌曲，它们</w:t>
      </w:r>
      <w:r w:rsidRPr="00D37767">
        <w:rPr>
          <w:rFonts w:hint="eastAsia"/>
        </w:rPr>
        <w:t>能够</w:t>
      </w:r>
      <w:r w:rsidRPr="00D37767">
        <w:t>匹配相等的</w:t>
      </w:r>
      <w:r w:rsidRPr="00D37767">
        <w:t>hash</w:t>
      </w:r>
      <w:r w:rsidRPr="00D37767">
        <w:t>值也越多。</w:t>
      </w:r>
      <w:r w:rsidRPr="00D37767">
        <w:t>V</w:t>
      </w:r>
      <w:r w:rsidRPr="00D37767">
        <w:rPr>
          <w:rFonts w:hint="eastAsia"/>
        </w:rPr>
        <w:t>alue</w:t>
      </w:r>
      <w:r w:rsidRPr="00D37767">
        <w:rPr>
          <w:rFonts w:hint="eastAsia"/>
        </w:rPr>
        <w:t>记录</w:t>
      </w:r>
      <w:r w:rsidRPr="00D37767">
        <w:t>了指纹的当前时间信息，能够在匹配</w:t>
      </w:r>
      <w:r w:rsidRPr="00D37767">
        <w:rPr>
          <w:rFonts w:hint="eastAsia"/>
        </w:rPr>
        <w:t>的</w:t>
      </w:r>
      <w:r w:rsidRPr="00D37767">
        <w:t>时候给出关于匹配定位的信息。</w:t>
      </w:r>
    </w:p>
    <w:p w14:paraId="2A9C1D19" w14:textId="77777777" w:rsidR="00B54D13" w:rsidRPr="00D37767" w:rsidRDefault="00B54D13" w:rsidP="00B54D13">
      <w:pPr>
        <w:ind w:left="420" w:firstLine="420"/>
        <w:rPr>
          <w:szCs w:val="24"/>
        </w:rPr>
      </w:pPr>
      <w:r w:rsidRPr="00D37767">
        <w:rPr>
          <w:noProof/>
        </w:rPr>
        <w:drawing>
          <wp:inline distT="0" distB="0" distL="0" distR="0" wp14:anchorId="0E07CDB9" wp14:editId="5C6BE395">
            <wp:extent cx="5400675" cy="38671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675" cy="3867150"/>
                    </a:xfrm>
                    <a:prstGeom prst="rect">
                      <a:avLst/>
                    </a:prstGeom>
                    <a:noFill/>
                    <a:ln>
                      <a:noFill/>
                    </a:ln>
                  </pic:spPr>
                </pic:pic>
              </a:graphicData>
            </a:graphic>
          </wp:inline>
        </w:drawing>
      </w:r>
    </w:p>
    <w:p w14:paraId="3F83EF40" w14:textId="0602928D" w:rsidR="00B54D13" w:rsidRPr="00D37767" w:rsidRDefault="00B54D13" w:rsidP="00E22834">
      <w:pPr>
        <w:pStyle w:val="a4"/>
        <w:jc w:val="center"/>
      </w:pPr>
      <w:r w:rsidRPr="00D37767">
        <w:rPr>
          <w:rFonts w:hint="eastAsia"/>
        </w:rPr>
        <w:t>图</w:t>
      </w:r>
      <w:r w:rsidRPr="00D37767">
        <w:rPr>
          <w:rFonts w:hint="eastAsia"/>
        </w:rPr>
        <w:t xml:space="preserve"> </w:t>
      </w:r>
      <w:r w:rsidRPr="00D37767">
        <w:fldChar w:fldCharType="begin"/>
      </w:r>
      <w:r w:rsidRPr="00D37767">
        <w:instrText xml:space="preserve"> </w:instrText>
      </w:r>
      <w:r w:rsidRPr="00D37767">
        <w:rPr>
          <w:rFonts w:hint="eastAsia"/>
        </w:rPr>
        <w:instrText>STYLEREF 1 \s</w:instrText>
      </w:r>
      <w:r w:rsidRPr="00D37767">
        <w:instrText xml:space="preserve"> </w:instrText>
      </w:r>
      <w:r w:rsidRPr="00D37767">
        <w:fldChar w:fldCharType="separate"/>
      </w:r>
      <w:r w:rsidRPr="00D37767">
        <w:rPr>
          <w:noProof/>
        </w:rPr>
        <w:t>2</w:t>
      </w:r>
      <w:r w:rsidRPr="00D37767">
        <w:fldChar w:fldCharType="end"/>
      </w:r>
      <w:r w:rsidRPr="00D37767">
        <w:noBreakHyphen/>
        <w:t xml:space="preserve">3 </w:t>
      </w:r>
      <w:r w:rsidRPr="00D37767">
        <w:rPr>
          <w:rFonts w:hint="eastAsia"/>
        </w:rPr>
        <w:t>一条</w:t>
      </w:r>
      <w:r w:rsidRPr="00D37767">
        <w:t>指纹记录的信息</w:t>
      </w:r>
    </w:p>
    <w:p w14:paraId="437E5194" w14:textId="77777777" w:rsidR="00B54D13" w:rsidRPr="00D37767" w:rsidRDefault="00B54D13" w:rsidP="00E22834">
      <w:pPr>
        <w:pStyle w:val="31"/>
      </w:pPr>
      <w:bookmarkStart w:id="20" w:name="_Toc452293843"/>
      <w:bookmarkStart w:id="21" w:name="_Toc452293919"/>
      <w:bookmarkStart w:id="22" w:name="_Toc466884377"/>
      <w:r w:rsidRPr="00D37767">
        <w:rPr>
          <w:rFonts w:hint="eastAsia"/>
        </w:rPr>
        <w:t>检索</w:t>
      </w:r>
      <w:r w:rsidRPr="00D37767">
        <w:t>指纹</w:t>
      </w:r>
      <w:bookmarkEnd w:id="20"/>
      <w:bookmarkEnd w:id="21"/>
      <w:bookmarkEnd w:id="22"/>
    </w:p>
    <w:p w14:paraId="600C60BF" w14:textId="0DF83E5C" w:rsidR="00B54D13" w:rsidRPr="00D37767" w:rsidRDefault="00B54D13" w:rsidP="00E22834">
      <w:pPr>
        <w:pStyle w:val="a3"/>
        <w:ind w:firstLine="480"/>
      </w:pPr>
      <w:r w:rsidRPr="00D37767">
        <w:rPr>
          <w:rFonts w:hint="eastAsia"/>
        </w:rPr>
        <w:t>将制作</w:t>
      </w:r>
      <w:r w:rsidRPr="00D37767">
        <w:t>的指纹</w:t>
      </w:r>
      <w:r w:rsidRPr="00D37767">
        <w:rPr>
          <w:rFonts w:hint="eastAsia"/>
        </w:rPr>
        <w:t>在</w:t>
      </w:r>
      <w:r w:rsidRPr="00D37767">
        <w:t>指纹数据库中检索，根据</w:t>
      </w:r>
      <w:r w:rsidRPr="00D37767">
        <w:rPr>
          <w:rFonts w:hint="eastAsia"/>
        </w:rPr>
        <w:t>key</w:t>
      </w:r>
      <w:r w:rsidRPr="00D37767">
        <w:t>值进行匹配，</w:t>
      </w:r>
      <w:r w:rsidRPr="00D37767">
        <w:rPr>
          <w:rFonts w:hint="eastAsia"/>
        </w:rPr>
        <w:t>将</w:t>
      </w:r>
      <w:r w:rsidRPr="00D37767">
        <w:t>匹配到</w:t>
      </w:r>
      <w:r w:rsidRPr="00D37767">
        <w:rPr>
          <w:rFonts w:hint="eastAsia"/>
        </w:rPr>
        <w:t>的</w:t>
      </w:r>
      <w:r w:rsidRPr="00D37767">
        <w:t>指纹</w:t>
      </w:r>
      <w:r w:rsidRPr="00D37767">
        <w:rPr>
          <w:rFonts w:hint="eastAsia"/>
        </w:rPr>
        <w:t>对应</w:t>
      </w:r>
      <w:r w:rsidRPr="00D37767">
        <w:t>的</w:t>
      </w:r>
      <w:r w:rsidRPr="00D37767">
        <w:rPr>
          <w:rFonts w:hint="eastAsia"/>
        </w:rPr>
        <w:t>出现</w:t>
      </w:r>
      <w:r w:rsidRPr="00D37767">
        <w:t>时间</w:t>
      </w:r>
      <w:r w:rsidRPr="00D37767">
        <w:rPr>
          <w:rFonts w:hint="eastAsia"/>
        </w:rPr>
        <w:t>与</w:t>
      </w:r>
      <w:r w:rsidRPr="00D37767">
        <w:t>当前指纹的出现时间相减，即</w:t>
      </w:r>
      <w:r w:rsidRPr="00D37767">
        <w:rPr>
          <w:rFonts w:hint="eastAsia"/>
        </w:rPr>
        <w:t>记录</w:t>
      </w:r>
      <w:bookmarkStart w:id="23" w:name="MTBlankEqn"/>
      <w:r w:rsidRPr="00D37767">
        <w:rPr>
          <w:noProof/>
          <w:position w:val="-6"/>
        </w:rPr>
        <w:drawing>
          <wp:inline distT="0" distB="0" distL="0" distR="0" wp14:anchorId="33D446CF" wp14:editId="69F242C4">
            <wp:extent cx="190500" cy="1809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bookmarkEnd w:id="23"/>
      <w:r w:rsidRPr="00D37767">
        <w:rPr>
          <w:rFonts w:hint="eastAsia"/>
        </w:rPr>
        <w:t>，</w:t>
      </w:r>
      <w:r w:rsidRPr="00D37767">
        <w:t>表示</w:t>
      </w:r>
      <w:r w:rsidRPr="00D37767">
        <w:rPr>
          <w:rFonts w:hint="eastAsia"/>
        </w:rPr>
        <w:t>样本</w:t>
      </w:r>
      <w:r w:rsidRPr="00D37767">
        <w:t>音频在匹配到的音频中的位置。</w:t>
      </w:r>
      <w:r w:rsidRPr="00D37767">
        <w:rPr>
          <w:rFonts w:hint="eastAsia"/>
        </w:rPr>
        <w:t>检索</w:t>
      </w:r>
      <w:r w:rsidRPr="00D37767">
        <w:t>完毕后，会出现很多</w:t>
      </w:r>
      <w:r w:rsidRPr="00D37767">
        <w:rPr>
          <w:noProof/>
          <w:position w:val="-6"/>
        </w:rPr>
        <w:drawing>
          <wp:inline distT="0" distB="0" distL="0" distR="0" wp14:anchorId="71AD4984" wp14:editId="59450DFF">
            <wp:extent cx="190500" cy="18097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D37767">
        <w:rPr>
          <w:rFonts w:hint="eastAsia"/>
        </w:rPr>
        <w:t>，</w:t>
      </w:r>
      <w:r w:rsidRPr="00D37767">
        <w:t>将这些</w:t>
      </w:r>
      <w:r w:rsidRPr="00D37767">
        <w:rPr>
          <w:noProof/>
          <w:position w:val="-6"/>
        </w:rPr>
        <w:drawing>
          <wp:inline distT="0" distB="0" distL="0" distR="0" wp14:anchorId="1FEA3063" wp14:editId="09054286">
            <wp:extent cx="190500" cy="1809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D37767">
        <w:rPr>
          <w:rFonts w:hint="eastAsia"/>
        </w:rPr>
        <w:t>排序</w:t>
      </w:r>
      <w:r w:rsidRPr="00D37767">
        <w:t>，选择最大的</w:t>
      </w:r>
      <w:r w:rsidRPr="00D37767">
        <w:rPr>
          <w:noProof/>
          <w:position w:val="-6"/>
        </w:rPr>
        <w:drawing>
          <wp:inline distT="0" distB="0" distL="0" distR="0" wp14:anchorId="764EFAF0" wp14:editId="5241B8F2">
            <wp:extent cx="190500" cy="1809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D37767">
        <w:rPr>
          <w:rFonts w:hint="eastAsia"/>
        </w:rPr>
        <w:t>即为</w:t>
      </w:r>
      <w:r w:rsidRPr="00D37767">
        <w:t>匹配到的时间点。</w:t>
      </w:r>
    </w:p>
    <w:p w14:paraId="55E87240" w14:textId="77777777" w:rsidR="00B54D13" w:rsidRPr="00D37767" w:rsidRDefault="00B54D13" w:rsidP="00B54D13">
      <w:pPr>
        <w:ind w:left="420"/>
        <w:rPr>
          <w:noProof/>
        </w:rPr>
      </w:pPr>
      <w:r w:rsidRPr="00D37767">
        <w:rPr>
          <w:noProof/>
        </w:rPr>
        <w:drawing>
          <wp:inline distT="0" distB="0" distL="0" distR="0" wp14:anchorId="3206BFDE" wp14:editId="47FB8156">
            <wp:extent cx="5400675" cy="15621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00675" cy="1562100"/>
                    </a:xfrm>
                    <a:prstGeom prst="rect">
                      <a:avLst/>
                    </a:prstGeom>
                    <a:noFill/>
                    <a:ln>
                      <a:noFill/>
                    </a:ln>
                  </pic:spPr>
                </pic:pic>
              </a:graphicData>
            </a:graphic>
          </wp:inline>
        </w:drawing>
      </w:r>
    </w:p>
    <w:p w14:paraId="5173EC8C" w14:textId="77777777" w:rsidR="00B54D13" w:rsidRPr="00D37767" w:rsidRDefault="00B54D13" w:rsidP="00E22834">
      <w:pPr>
        <w:pStyle w:val="a4"/>
        <w:jc w:val="center"/>
      </w:pPr>
      <w:r w:rsidRPr="00D37767">
        <w:rPr>
          <w:rFonts w:hint="eastAsia"/>
        </w:rPr>
        <w:t>图</w:t>
      </w:r>
      <w:r w:rsidRPr="00D37767">
        <w:rPr>
          <w:rFonts w:hint="eastAsia"/>
        </w:rPr>
        <w:t>2</w:t>
      </w:r>
      <w:r w:rsidRPr="00D37767">
        <w:t>-4</w:t>
      </w:r>
      <w:r w:rsidRPr="00D37767">
        <w:tab/>
      </w:r>
      <w:r w:rsidRPr="00D37767">
        <w:rPr>
          <w:rFonts w:hint="eastAsia"/>
        </w:rPr>
        <w:t>匹配</w:t>
      </w:r>
      <w:r w:rsidRPr="00D37767">
        <w:t>时间</w:t>
      </w:r>
      <w:r w:rsidRPr="00D37767">
        <w:rPr>
          <w:rFonts w:hint="eastAsia"/>
        </w:rPr>
        <w:t>集合</w:t>
      </w:r>
    </w:p>
    <w:p w14:paraId="674694E4" w14:textId="77777777" w:rsidR="00B54D13" w:rsidRPr="00D37767" w:rsidRDefault="00B54D13" w:rsidP="00E22834">
      <w:pPr>
        <w:pStyle w:val="31"/>
      </w:pPr>
      <w:bookmarkStart w:id="24" w:name="_Toc466884378"/>
      <w:r w:rsidRPr="00D37767">
        <w:rPr>
          <w:rFonts w:hint="eastAsia"/>
        </w:rPr>
        <w:lastRenderedPageBreak/>
        <w:t>筛选结果</w:t>
      </w:r>
      <w:bookmarkEnd w:id="24"/>
    </w:p>
    <w:p w14:paraId="19047A4C" w14:textId="2F2CA79D" w:rsidR="00B54D13" w:rsidRPr="00D37767" w:rsidRDefault="00B54D13" w:rsidP="00E22834">
      <w:pPr>
        <w:pStyle w:val="a3"/>
        <w:ind w:firstLine="480"/>
      </w:pPr>
      <w:bookmarkStart w:id="25" w:name="OLE_LINK2"/>
      <w:bookmarkStart w:id="26" w:name="OLE_LINK4"/>
      <w:r w:rsidRPr="00D37767">
        <w:rPr>
          <w:rFonts w:hint="eastAsia"/>
        </w:rPr>
        <w:t>在实际情况中</w:t>
      </w:r>
      <w:r w:rsidR="00E22834" w:rsidRPr="00D37767">
        <w:rPr>
          <w:rFonts w:hint="eastAsia"/>
        </w:rPr>
        <w:t>，</w:t>
      </w:r>
      <w:r w:rsidRPr="00D37767">
        <w:t>一段演奏音频会在多个位置有较高的</w:t>
      </w:r>
      <w:r w:rsidRPr="00D37767">
        <w:rPr>
          <w:rFonts w:hint="eastAsia"/>
        </w:rPr>
        <w:t>匹配度</w:t>
      </w:r>
      <w:r w:rsidR="00E22834" w:rsidRPr="00D37767">
        <w:rPr>
          <w:rFonts w:hint="eastAsia"/>
        </w:rPr>
        <w:t>，</w:t>
      </w:r>
      <w:r w:rsidRPr="00D37767">
        <w:t>利用演奏的相对连续性</w:t>
      </w:r>
      <w:r w:rsidR="00E22834" w:rsidRPr="00D37767">
        <w:rPr>
          <w:rFonts w:hint="eastAsia"/>
        </w:rPr>
        <w:t>，</w:t>
      </w:r>
      <w:r w:rsidRPr="00D37767">
        <w:t>设置一定的筛选策略可以提高挑选的正确率</w:t>
      </w:r>
      <w:r w:rsidRPr="00D37767">
        <w:rPr>
          <w:rFonts w:hint="eastAsia"/>
        </w:rPr>
        <w:t>.</w:t>
      </w:r>
      <w:r w:rsidRPr="00D37767">
        <w:rPr>
          <w:rFonts w:hint="eastAsia"/>
        </w:rPr>
        <w:t>筛选需要考虑到多处匹配</w:t>
      </w:r>
      <w:r w:rsidR="00E22834" w:rsidRPr="00D37767">
        <w:rPr>
          <w:rFonts w:hint="eastAsia"/>
        </w:rPr>
        <w:t>、</w:t>
      </w:r>
      <w:r w:rsidRPr="00D37767">
        <w:t>连续演奏</w:t>
      </w:r>
      <w:r w:rsidR="00E22834" w:rsidRPr="00D37767">
        <w:rPr>
          <w:rFonts w:hint="eastAsia"/>
        </w:rPr>
        <w:t>、</w:t>
      </w:r>
      <w:r w:rsidR="00E22834" w:rsidRPr="00D37767">
        <w:t>跳跃</w:t>
      </w:r>
      <w:r w:rsidRPr="00D37767">
        <w:t>等情况</w:t>
      </w:r>
      <w:r w:rsidR="00E22834" w:rsidRPr="00D37767">
        <w:rPr>
          <w:rFonts w:hint="eastAsia"/>
        </w:rPr>
        <w:t>，</w:t>
      </w:r>
      <w:r w:rsidRPr="00D37767">
        <w:t>需要合理利用历史匹配结果</w:t>
      </w:r>
      <w:r w:rsidR="00E22834" w:rsidRPr="00D37767">
        <w:rPr>
          <w:rFonts w:hint="eastAsia"/>
        </w:rPr>
        <w:t>，</w:t>
      </w:r>
      <w:r w:rsidRPr="00D37767">
        <w:t>又不能太依赖历史结果</w:t>
      </w:r>
      <w:r w:rsidR="00E22834" w:rsidRPr="00D37767">
        <w:rPr>
          <w:rFonts w:hint="eastAsia"/>
        </w:rPr>
        <w:t>。</w:t>
      </w:r>
    </w:p>
    <w:bookmarkEnd w:id="25"/>
    <w:bookmarkEnd w:id="26"/>
    <w:p w14:paraId="6EFC017A" w14:textId="03299FFA" w:rsidR="00B54D13" w:rsidRPr="00D37767" w:rsidRDefault="00B54D13" w:rsidP="00E22834">
      <w:pPr>
        <w:pStyle w:val="af9"/>
        <w:ind w:left="2520" w:firstLineChars="0"/>
      </w:pPr>
      <w:r w:rsidRPr="00D37767">
        <w:rPr>
          <w:noProof/>
        </w:rPr>
        <w:drawing>
          <wp:inline distT="0" distB="0" distL="0" distR="0" wp14:anchorId="4EFDB323" wp14:editId="61263CBB">
            <wp:extent cx="2390775" cy="454342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90775" cy="4543425"/>
                    </a:xfrm>
                    <a:prstGeom prst="rect">
                      <a:avLst/>
                    </a:prstGeom>
                    <a:noFill/>
                    <a:ln>
                      <a:noFill/>
                    </a:ln>
                  </pic:spPr>
                </pic:pic>
              </a:graphicData>
            </a:graphic>
          </wp:inline>
        </w:drawing>
      </w:r>
    </w:p>
    <w:p w14:paraId="54D1A260" w14:textId="7E0FBA81" w:rsidR="00B54D13" w:rsidRPr="00D37767" w:rsidRDefault="00B54D13" w:rsidP="00E22834">
      <w:pPr>
        <w:pStyle w:val="2"/>
      </w:pPr>
      <w:bookmarkStart w:id="27" w:name="_Toc466884379"/>
      <w:r w:rsidRPr="00D37767">
        <w:rPr>
          <w:rFonts w:hint="eastAsia"/>
        </w:rPr>
        <w:t>算法实现</w:t>
      </w:r>
      <w:bookmarkEnd w:id="27"/>
    </w:p>
    <w:p w14:paraId="094F2B3F" w14:textId="4AEA9FF2" w:rsidR="00B54D13" w:rsidRPr="00D37767" w:rsidRDefault="00B54D13" w:rsidP="00E22834">
      <w:pPr>
        <w:pStyle w:val="31"/>
      </w:pPr>
      <w:bookmarkStart w:id="28" w:name="_Toc466884380"/>
      <w:r w:rsidRPr="00D37767">
        <w:t>制作指纹</w:t>
      </w:r>
      <w:r w:rsidR="004237EB" w:rsidRPr="00D37767">
        <w:rPr>
          <w:rFonts w:hint="eastAsia"/>
        </w:rPr>
        <w:t>实现</w:t>
      </w:r>
      <w:bookmarkEnd w:id="28"/>
    </w:p>
    <w:p w14:paraId="3D3AD8B8" w14:textId="183F61CD" w:rsidR="00B54D13" w:rsidRPr="00D37767" w:rsidRDefault="00B54D13" w:rsidP="008A4727">
      <w:pPr>
        <w:pStyle w:val="a3"/>
        <w:ind w:firstLine="480"/>
      </w:pPr>
      <w:r w:rsidRPr="00D37767">
        <w:rPr>
          <w:rFonts w:hint="eastAsia"/>
        </w:rPr>
        <w:t>制作指纹</w:t>
      </w:r>
      <w:r w:rsidRPr="00D37767">
        <w:t>模块的核心是</w:t>
      </w:r>
      <w:r w:rsidRPr="00D37767">
        <w:rPr>
          <w:rFonts w:hint="eastAsia"/>
        </w:rPr>
        <w:t>构造</w:t>
      </w:r>
      <w:r w:rsidRPr="00D37767">
        <w:t>出</w:t>
      </w:r>
      <w:r w:rsidRPr="00D37767">
        <w:rPr>
          <w:rFonts w:hint="eastAsia"/>
        </w:rPr>
        <w:t>一系列</w:t>
      </w:r>
      <w:r w:rsidRPr="00D37767">
        <w:rPr>
          <w:rFonts w:hint="eastAsia"/>
        </w:rPr>
        <w:t>Landmark</w:t>
      </w:r>
      <w:r w:rsidRPr="00D37767">
        <w:rPr>
          <w:rFonts w:hint="eastAsia"/>
        </w:rPr>
        <w:t>点</w:t>
      </w:r>
      <w:r w:rsidRPr="00D37767">
        <w:t>。</w:t>
      </w:r>
      <w:r w:rsidRPr="00D37767">
        <w:rPr>
          <w:rFonts w:hint="eastAsia"/>
        </w:rPr>
        <w:t>对于</w:t>
      </w:r>
      <w:r w:rsidRPr="00D37767">
        <w:t>每一个</w:t>
      </w:r>
      <w:r w:rsidRPr="00D37767">
        <w:rPr>
          <w:rFonts w:hint="eastAsia"/>
        </w:rPr>
        <w:t>WAV</w:t>
      </w:r>
      <w:r w:rsidRPr="00D37767">
        <w:t>音频，首先采样读取</w:t>
      </w:r>
      <w:r w:rsidRPr="00D37767">
        <w:rPr>
          <w:rFonts w:hint="eastAsia"/>
        </w:rPr>
        <w:t>并</w:t>
      </w:r>
      <w:r w:rsidRPr="00D37767">
        <w:t>解析其</w:t>
      </w:r>
      <w:r w:rsidRPr="00D37767">
        <w:rPr>
          <w:rFonts w:hint="eastAsia"/>
        </w:rPr>
        <w:t>信息</w:t>
      </w:r>
      <w:r w:rsidRPr="00D37767">
        <w:t>，采样</w:t>
      </w:r>
      <w:r w:rsidRPr="00D37767">
        <w:rPr>
          <w:rFonts w:hint="eastAsia"/>
        </w:rPr>
        <w:t>时间</w:t>
      </w:r>
      <w:r w:rsidRPr="00D37767">
        <w:t>为</w:t>
      </w:r>
      <w:r w:rsidRPr="00D37767">
        <w:rPr>
          <w:rFonts w:hint="eastAsia"/>
        </w:rPr>
        <w:t>10</w:t>
      </w:r>
      <w:r w:rsidRPr="00D37767">
        <w:t>ms</w:t>
      </w:r>
      <w:r w:rsidRPr="00D37767">
        <w:rPr>
          <w:rFonts w:hint="eastAsia"/>
        </w:rPr>
        <w:t>。</w:t>
      </w:r>
      <w:r w:rsidRPr="00D37767">
        <w:t>将</w:t>
      </w:r>
      <w:r w:rsidRPr="00D37767">
        <w:rPr>
          <w:rFonts w:hint="eastAsia"/>
        </w:rPr>
        <w:t>这个</w:t>
      </w:r>
      <w:r w:rsidRPr="00D37767">
        <w:t>采样到的信号</w:t>
      </w:r>
      <w:r w:rsidRPr="00D37767">
        <w:rPr>
          <w:rFonts w:hint="eastAsia"/>
        </w:rPr>
        <w:t>进行</w:t>
      </w:r>
      <w:r w:rsidRPr="00D37767">
        <w:t>FFT</w:t>
      </w:r>
      <w:r w:rsidRPr="00D37767">
        <w:t>变换，</w:t>
      </w:r>
      <w:r w:rsidRPr="00D37767">
        <w:rPr>
          <w:rFonts w:hint="eastAsia"/>
        </w:rPr>
        <w:t>得到</w:t>
      </w:r>
      <w:r w:rsidRPr="00D37767">
        <w:t>频域信息</w:t>
      </w:r>
      <w:r w:rsidRPr="00D37767">
        <w:rPr>
          <w:rFonts w:hint="eastAsia"/>
        </w:rPr>
        <w:t>。选出频谱</w:t>
      </w:r>
      <w:r w:rsidRPr="00D37767">
        <w:t>中两个极大能量值点</w:t>
      </w:r>
      <w:r w:rsidRPr="00D37767">
        <w:rPr>
          <w:rFonts w:hint="eastAsia"/>
        </w:rPr>
        <w:t>并</w:t>
      </w:r>
      <w:r w:rsidRPr="00D37767">
        <w:t>记录其</w:t>
      </w:r>
      <w:r w:rsidRPr="00D37767">
        <w:rPr>
          <w:rFonts w:hint="eastAsia"/>
        </w:rPr>
        <w:t>时域</w:t>
      </w:r>
      <w:r w:rsidRPr="00D37767">
        <w:t>的时间值，</w:t>
      </w:r>
      <w:r w:rsidRPr="00D37767">
        <w:rPr>
          <w:rFonts w:hint="eastAsia"/>
        </w:rPr>
        <w:t>抽取</w:t>
      </w:r>
      <w:r w:rsidRPr="00D37767">
        <w:t>两个点这样可以在一定程度上抗干扰</w:t>
      </w:r>
      <w:r w:rsidRPr="00D37767">
        <w:rPr>
          <w:rFonts w:hint="eastAsia"/>
        </w:rPr>
        <w:t>。对于</w:t>
      </w:r>
      <w:r w:rsidRPr="00D37767">
        <w:t>每一个时间</w:t>
      </w:r>
      <w:r w:rsidRPr="00D37767">
        <w:rPr>
          <w:rFonts w:hint="eastAsia"/>
        </w:rPr>
        <w:t>频率</w:t>
      </w:r>
      <w:r w:rsidRPr="00D37767">
        <w:t>点对，划定一个固定大小的窗口，每一个时间</w:t>
      </w:r>
      <w:r w:rsidRPr="00D37767">
        <w:rPr>
          <w:rFonts w:hint="eastAsia"/>
        </w:rPr>
        <w:t>频率</w:t>
      </w:r>
      <w:r w:rsidRPr="00D37767">
        <w:t>点对与其窗口中的每一个点</w:t>
      </w:r>
      <w:r w:rsidRPr="00D37767">
        <w:rPr>
          <w:rFonts w:hint="eastAsia"/>
        </w:rPr>
        <w:t>构成</w:t>
      </w:r>
      <w:r w:rsidRPr="00D37767">
        <w:t>了</w:t>
      </w:r>
      <w:r w:rsidRPr="00D37767">
        <w:rPr>
          <w:rFonts w:hint="eastAsia"/>
        </w:rPr>
        <w:t>一个</w:t>
      </w:r>
      <w:r w:rsidRPr="00D37767">
        <w:t>Landmark</w:t>
      </w:r>
      <w:r w:rsidRPr="00D37767">
        <w:t>点</w:t>
      </w:r>
      <w:r w:rsidRPr="00D37767">
        <w:rPr>
          <w:rFonts w:hint="eastAsia"/>
        </w:rPr>
        <w:t>，</w:t>
      </w:r>
      <w:r w:rsidRPr="00D37767">
        <w:t>即一条指纹</w:t>
      </w:r>
      <w:r w:rsidRPr="00D37767">
        <w:rPr>
          <w:rFonts w:hint="eastAsia"/>
        </w:rPr>
        <w:t>，对于某一个点</w:t>
      </w:r>
      <w:r w:rsidRPr="00D37767">
        <w:t>a</w:t>
      </w:r>
      <w:r w:rsidRPr="00D37767">
        <w:rPr>
          <w:rFonts w:hint="eastAsia"/>
        </w:rPr>
        <w:t>，及</w:t>
      </w:r>
      <w:r w:rsidRPr="00D37767">
        <w:t>a</w:t>
      </w:r>
      <w:r w:rsidRPr="00D37767">
        <w:rPr>
          <w:rFonts w:hint="eastAsia"/>
        </w:rPr>
        <w:t>对应的窗内的各点</w:t>
      </w:r>
      <w:r w:rsidRPr="00D37767">
        <w:t>b</w:t>
      </w:r>
      <w:r w:rsidRPr="00D37767">
        <w:rPr>
          <w:rFonts w:hint="eastAsia"/>
        </w:rPr>
        <w:t>，计算</w:t>
      </w:r>
      <w:r w:rsidRPr="00D37767">
        <w:rPr>
          <w:noProof/>
        </w:rPr>
        <w:drawing>
          <wp:inline distT="0" distB="0" distL="0" distR="0" wp14:anchorId="75CE198F" wp14:editId="11DAF6EB">
            <wp:extent cx="1219200" cy="228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19200" cy="228600"/>
                    </a:xfrm>
                    <a:prstGeom prst="rect">
                      <a:avLst/>
                    </a:prstGeom>
                    <a:noFill/>
                    <a:ln>
                      <a:noFill/>
                    </a:ln>
                  </pic:spPr>
                </pic:pic>
              </a:graphicData>
            </a:graphic>
          </wp:inline>
        </w:drawing>
      </w:r>
      <w:r w:rsidRPr="00D37767">
        <w:rPr>
          <w:rFonts w:hint="eastAsia"/>
        </w:rPr>
        <w:t>，其中</w:t>
      </w:r>
      <w:r w:rsidRPr="00D37767">
        <w:rPr>
          <w:noProof/>
        </w:rPr>
        <w:drawing>
          <wp:inline distT="0" distB="0" distL="0" distR="0" wp14:anchorId="7EB7669A" wp14:editId="7969E4F2">
            <wp:extent cx="152400" cy="228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sidRPr="00D37767">
        <w:t xml:space="preserve">, </w:t>
      </w:r>
      <w:r w:rsidRPr="00D37767">
        <w:rPr>
          <w:noProof/>
        </w:rPr>
        <w:drawing>
          <wp:inline distT="0" distB="0" distL="0" distR="0" wp14:anchorId="5CE81243" wp14:editId="1648DFD7">
            <wp:extent cx="152400" cy="228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sidRPr="00D37767">
        <w:rPr>
          <w:rFonts w:hint="eastAsia"/>
        </w:rPr>
        <w:t>分别为</w:t>
      </w:r>
      <w:r w:rsidRPr="00D37767">
        <w:t>a, b</w:t>
      </w:r>
      <w:r w:rsidRPr="00D37767">
        <w:rPr>
          <w:rFonts w:hint="eastAsia"/>
        </w:rPr>
        <w:t>所在帧对应的时间，</w:t>
      </w:r>
      <w:r w:rsidRPr="00D37767">
        <w:rPr>
          <w:noProof/>
        </w:rPr>
        <w:drawing>
          <wp:inline distT="0" distB="0" distL="0" distR="0" wp14:anchorId="4E1178F8" wp14:editId="5634EDF3">
            <wp:extent cx="314325" cy="2286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D37767">
        <w:rPr>
          <w:rFonts w:hint="eastAsia"/>
        </w:rPr>
        <w:t>分别为</w:t>
      </w:r>
      <w:r w:rsidRPr="00D37767">
        <w:t>a, b</w:t>
      </w:r>
      <w:r w:rsidRPr="00D37767">
        <w:rPr>
          <w:rFonts w:hint="eastAsia"/>
        </w:rPr>
        <w:lastRenderedPageBreak/>
        <w:t>对应的频率。</w:t>
      </w:r>
      <w:r w:rsidRPr="00D37767">
        <w:t>K</w:t>
      </w:r>
      <w:r w:rsidRPr="00D37767">
        <w:rPr>
          <w:rFonts w:hint="eastAsia"/>
        </w:rPr>
        <w:t>ey</w:t>
      </w:r>
      <w:r w:rsidRPr="00D37767">
        <w:rPr>
          <w:rFonts w:hint="eastAsia"/>
        </w:rPr>
        <w:t>值代表着音乐在该时刻的某种特征，但不是第一无二的特征。即使是在同一首音乐中，也会有很多时刻有着相同的</w:t>
      </w:r>
      <w:r w:rsidRPr="00D37767">
        <w:rPr>
          <w:rFonts w:hint="eastAsia"/>
        </w:rPr>
        <w:t>key</w:t>
      </w:r>
      <w:r w:rsidRPr="00D37767">
        <w:rPr>
          <w:rFonts w:hint="eastAsia"/>
        </w:rPr>
        <w:t>。在存储这些指纹的时候，是将</w:t>
      </w:r>
      <w:r w:rsidRPr="00D37767">
        <w:rPr>
          <w:rFonts w:hint="eastAsia"/>
        </w:rPr>
        <w:t>key</w:t>
      </w:r>
      <w:r w:rsidRPr="00D37767">
        <w:rPr>
          <w:rFonts w:hint="eastAsia"/>
        </w:rPr>
        <w:t>和一个存放</w:t>
      </w:r>
      <w:r w:rsidRPr="00D37767">
        <w:rPr>
          <w:rFonts w:hint="eastAsia"/>
        </w:rPr>
        <w:t>value</w:t>
      </w:r>
      <w:r w:rsidRPr="00D37767">
        <w:rPr>
          <w:rFonts w:hint="eastAsia"/>
        </w:rPr>
        <w:t>的集合，构造成一对键值对。由于数据库中有很多音频文件，指纹中还记录了文件名信息，一起放到集合中。最后，将所有的指纹存储到一个</w:t>
      </w:r>
      <w:r w:rsidRPr="00D37767">
        <w:rPr>
          <w:rFonts w:hint="eastAsia"/>
        </w:rPr>
        <w:t>hashmap</w:t>
      </w:r>
      <w:r w:rsidRPr="00D37767">
        <w:rPr>
          <w:rFonts w:hint="eastAsia"/>
        </w:rPr>
        <w:t>中。</w:t>
      </w:r>
    </w:p>
    <w:p w14:paraId="1598D39A" w14:textId="6FBBD04B" w:rsidR="00B54D13" w:rsidRPr="00D37767" w:rsidRDefault="00B54D13" w:rsidP="00B54D13">
      <w:pPr>
        <w:rPr>
          <w:rStyle w:val="Char"/>
        </w:rPr>
      </w:pPr>
      <w:r w:rsidRPr="00D37767">
        <w:rPr>
          <w:noProof/>
        </w:rPr>
        <w:drawing>
          <wp:inline distT="0" distB="0" distL="0" distR="0" wp14:anchorId="0F5A99C3" wp14:editId="5839DE6D">
            <wp:extent cx="5400675" cy="26574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0675" cy="2657475"/>
                    </a:xfrm>
                    <a:prstGeom prst="rect">
                      <a:avLst/>
                    </a:prstGeom>
                    <a:noFill/>
                    <a:ln>
                      <a:noFill/>
                    </a:ln>
                  </pic:spPr>
                </pic:pic>
              </a:graphicData>
            </a:graphic>
          </wp:inline>
        </w:drawing>
      </w:r>
      <w:r w:rsidRPr="00D37767">
        <w:rPr>
          <w:rStyle w:val="Char"/>
        </w:rPr>
        <w:tab/>
        <w:t>C</w:t>
      </w:r>
      <w:r w:rsidRPr="00D37767">
        <w:rPr>
          <w:rStyle w:val="Char"/>
        </w:rPr>
        <w:t>语言中没有封装好的</w:t>
      </w:r>
      <w:r w:rsidRPr="00D37767">
        <w:rPr>
          <w:rStyle w:val="Char"/>
        </w:rPr>
        <w:t>hashMap</w:t>
      </w:r>
      <w:r w:rsidRPr="00D37767">
        <w:rPr>
          <w:rStyle w:val="Char"/>
        </w:rPr>
        <w:t>结构</w:t>
      </w:r>
      <w:r w:rsidR="00E22834" w:rsidRPr="00D37767">
        <w:rPr>
          <w:rStyle w:val="Char"/>
          <w:rFonts w:hint="eastAsia"/>
        </w:rPr>
        <w:t>，</w:t>
      </w:r>
      <w:r w:rsidRPr="00D37767">
        <w:rPr>
          <w:rStyle w:val="Char"/>
        </w:rPr>
        <w:t>使用链表可以构造出类似的结构</w:t>
      </w:r>
      <w:r w:rsidR="00E22834" w:rsidRPr="00D37767">
        <w:rPr>
          <w:rStyle w:val="Char"/>
          <w:rFonts w:hint="eastAsia"/>
        </w:rPr>
        <w:t>，</w:t>
      </w:r>
      <w:r w:rsidRPr="00D37767">
        <w:rPr>
          <w:rStyle w:val="Char"/>
        </w:rPr>
        <w:t>实现如下</w:t>
      </w:r>
      <w:r w:rsidR="00E22834" w:rsidRPr="00D37767">
        <w:rPr>
          <w:rStyle w:val="Char"/>
          <w:rFonts w:hint="eastAsia"/>
        </w:rPr>
        <w:t>：</w:t>
      </w:r>
    </w:p>
    <w:p w14:paraId="1EF2273F" w14:textId="77777777" w:rsidR="008A4727" w:rsidRPr="00D37767" w:rsidRDefault="008A4727" w:rsidP="008A4727">
      <w:pPr>
        <w:pBdr>
          <w:top w:val="single" w:sz="4" w:space="1" w:color="auto"/>
          <w:left w:val="single" w:sz="4" w:space="4" w:color="auto"/>
          <w:bottom w:val="single" w:sz="4" w:space="1" w:color="auto"/>
          <w:right w:val="single" w:sz="4" w:space="4" w:color="auto"/>
        </w:pBdr>
        <w:autoSpaceDE w:val="0"/>
        <w:autoSpaceDN w:val="0"/>
        <w:adjustRightInd w:val="0"/>
        <w:spacing w:line="240" w:lineRule="auto"/>
        <w:jc w:val="left"/>
        <w:rPr>
          <w:rFonts w:eastAsia="宋体" w:cs="新宋体"/>
          <w:color w:val="000000"/>
          <w:kern w:val="0"/>
          <w:sz w:val="21"/>
          <w:szCs w:val="19"/>
        </w:rPr>
      </w:pPr>
      <w:r w:rsidRPr="00D37767">
        <w:rPr>
          <w:rFonts w:eastAsia="宋体" w:cs="新宋体"/>
          <w:color w:val="0000FF"/>
          <w:kern w:val="0"/>
          <w:sz w:val="21"/>
          <w:szCs w:val="19"/>
        </w:rPr>
        <w:t>typedef</w:t>
      </w:r>
      <w:r w:rsidRPr="00D37767">
        <w:rPr>
          <w:rFonts w:eastAsia="宋体" w:cs="新宋体"/>
          <w:color w:val="000000"/>
          <w:kern w:val="0"/>
          <w:sz w:val="21"/>
          <w:szCs w:val="19"/>
        </w:rPr>
        <w:t xml:space="preserve"> </w:t>
      </w:r>
      <w:r w:rsidRPr="00D37767">
        <w:rPr>
          <w:rFonts w:eastAsia="宋体" w:cs="新宋体"/>
          <w:color w:val="0000FF"/>
          <w:kern w:val="0"/>
          <w:sz w:val="21"/>
          <w:szCs w:val="19"/>
        </w:rPr>
        <w:t>struct</w:t>
      </w:r>
      <w:r w:rsidRPr="00D37767">
        <w:rPr>
          <w:rFonts w:eastAsia="宋体" w:cs="新宋体"/>
          <w:color w:val="000000"/>
          <w:kern w:val="0"/>
          <w:sz w:val="21"/>
          <w:szCs w:val="19"/>
        </w:rPr>
        <w:t xml:space="preserve"> </w:t>
      </w:r>
      <w:r w:rsidRPr="00D37767">
        <w:rPr>
          <w:rFonts w:eastAsia="宋体" w:cs="新宋体"/>
          <w:color w:val="2B91AF"/>
          <w:kern w:val="0"/>
          <w:sz w:val="21"/>
          <w:szCs w:val="19"/>
        </w:rPr>
        <w:t>HashNode</w:t>
      </w:r>
      <w:r w:rsidRPr="00D37767">
        <w:rPr>
          <w:rFonts w:eastAsia="宋体" w:cs="新宋体"/>
          <w:color w:val="000000"/>
          <w:kern w:val="0"/>
          <w:sz w:val="21"/>
          <w:szCs w:val="19"/>
        </w:rPr>
        <w:t xml:space="preserve"> {</w:t>
      </w:r>
    </w:p>
    <w:p w14:paraId="4AD87174" w14:textId="77777777" w:rsidR="008A4727" w:rsidRPr="00D37767" w:rsidRDefault="008A4727" w:rsidP="008A4727">
      <w:pPr>
        <w:pBdr>
          <w:top w:val="single" w:sz="4" w:space="1" w:color="auto"/>
          <w:left w:val="single" w:sz="4" w:space="4" w:color="auto"/>
          <w:bottom w:val="single" w:sz="4" w:space="1" w:color="auto"/>
          <w:right w:val="single" w:sz="4" w:space="4" w:color="auto"/>
        </w:pBdr>
        <w:autoSpaceDE w:val="0"/>
        <w:autoSpaceDN w:val="0"/>
        <w:adjustRightInd w:val="0"/>
        <w:spacing w:line="240" w:lineRule="auto"/>
        <w:jc w:val="left"/>
        <w:rPr>
          <w:rFonts w:eastAsia="宋体" w:cs="新宋体"/>
          <w:color w:val="000000"/>
          <w:kern w:val="0"/>
          <w:sz w:val="21"/>
          <w:szCs w:val="19"/>
        </w:rPr>
      </w:pPr>
      <w:r w:rsidRPr="00D37767">
        <w:rPr>
          <w:rFonts w:eastAsia="宋体" w:cs="新宋体"/>
          <w:color w:val="000000"/>
          <w:kern w:val="0"/>
          <w:sz w:val="21"/>
          <w:szCs w:val="19"/>
        </w:rPr>
        <w:tab/>
      </w:r>
      <w:r w:rsidRPr="00D37767">
        <w:rPr>
          <w:rFonts w:eastAsia="宋体" w:cs="新宋体"/>
          <w:color w:val="0000FF"/>
          <w:kern w:val="0"/>
          <w:sz w:val="21"/>
          <w:szCs w:val="19"/>
        </w:rPr>
        <w:t>int</w:t>
      </w:r>
      <w:r w:rsidRPr="00D37767">
        <w:rPr>
          <w:rFonts w:eastAsia="宋体" w:cs="新宋体"/>
          <w:color w:val="000000"/>
          <w:kern w:val="0"/>
          <w:sz w:val="21"/>
          <w:szCs w:val="19"/>
        </w:rPr>
        <w:t xml:space="preserve"> key;</w:t>
      </w:r>
    </w:p>
    <w:p w14:paraId="6C85599D" w14:textId="77777777" w:rsidR="008A4727" w:rsidRPr="00D37767" w:rsidRDefault="008A4727" w:rsidP="008A4727">
      <w:pPr>
        <w:pBdr>
          <w:top w:val="single" w:sz="4" w:space="1" w:color="auto"/>
          <w:left w:val="single" w:sz="4" w:space="4" w:color="auto"/>
          <w:bottom w:val="single" w:sz="4" w:space="1" w:color="auto"/>
          <w:right w:val="single" w:sz="4" w:space="4" w:color="auto"/>
        </w:pBdr>
        <w:autoSpaceDE w:val="0"/>
        <w:autoSpaceDN w:val="0"/>
        <w:adjustRightInd w:val="0"/>
        <w:spacing w:line="240" w:lineRule="auto"/>
        <w:jc w:val="left"/>
        <w:rPr>
          <w:rFonts w:eastAsia="宋体" w:cs="新宋体"/>
          <w:color w:val="000000"/>
          <w:kern w:val="0"/>
          <w:sz w:val="21"/>
          <w:szCs w:val="19"/>
        </w:rPr>
      </w:pPr>
      <w:r w:rsidRPr="00D37767">
        <w:rPr>
          <w:rFonts w:eastAsia="宋体" w:cs="新宋体"/>
          <w:color w:val="000000"/>
          <w:kern w:val="0"/>
          <w:sz w:val="21"/>
          <w:szCs w:val="19"/>
        </w:rPr>
        <w:tab/>
      </w:r>
      <w:r w:rsidRPr="00D37767">
        <w:rPr>
          <w:rFonts w:eastAsia="宋体" w:cs="新宋体"/>
          <w:color w:val="2B91AF"/>
          <w:kern w:val="0"/>
          <w:sz w:val="21"/>
          <w:szCs w:val="19"/>
        </w:rPr>
        <w:t>dynamicArray</w:t>
      </w:r>
      <w:r w:rsidRPr="00D37767">
        <w:rPr>
          <w:rFonts w:eastAsia="宋体" w:cs="新宋体"/>
          <w:color w:val="000000"/>
          <w:kern w:val="0"/>
          <w:sz w:val="21"/>
          <w:szCs w:val="19"/>
        </w:rPr>
        <w:t>* value;</w:t>
      </w:r>
    </w:p>
    <w:p w14:paraId="52CBBA25" w14:textId="77777777" w:rsidR="008A4727" w:rsidRPr="00D37767" w:rsidRDefault="008A4727" w:rsidP="008A4727">
      <w:pPr>
        <w:pBdr>
          <w:top w:val="single" w:sz="4" w:space="1" w:color="auto"/>
          <w:left w:val="single" w:sz="4" w:space="4" w:color="auto"/>
          <w:bottom w:val="single" w:sz="4" w:space="1" w:color="auto"/>
          <w:right w:val="single" w:sz="4" w:space="4" w:color="auto"/>
        </w:pBdr>
        <w:autoSpaceDE w:val="0"/>
        <w:autoSpaceDN w:val="0"/>
        <w:adjustRightInd w:val="0"/>
        <w:spacing w:line="240" w:lineRule="auto"/>
        <w:jc w:val="left"/>
        <w:rPr>
          <w:rFonts w:eastAsia="宋体" w:cs="新宋体"/>
          <w:color w:val="000000"/>
          <w:kern w:val="0"/>
          <w:sz w:val="21"/>
          <w:szCs w:val="19"/>
        </w:rPr>
      </w:pPr>
      <w:r w:rsidRPr="00D37767">
        <w:rPr>
          <w:rFonts w:eastAsia="宋体" w:cs="新宋体"/>
          <w:color w:val="000000"/>
          <w:kern w:val="0"/>
          <w:sz w:val="21"/>
          <w:szCs w:val="19"/>
        </w:rPr>
        <w:tab/>
      </w:r>
      <w:r w:rsidRPr="00D37767">
        <w:rPr>
          <w:rFonts w:eastAsia="宋体" w:cs="新宋体"/>
          <w:color w:val="0000FF"/>
          <w:kern w:val="0"/>
          <w:sz w:val="21"/>
          <w:szCs w:val="19"/>
        </w:rPr>
        <w:t>struct</w:t>
      </w:r>
      <w:r w:rsidRPr="00D37767">
        <w:rPr>
          <w:rFonts w:eastAsia="宋体" w:cs="新宋体"/>
          <w:color w:val="000000"/>
          <w:kern w:val="0"/>
          <w:sz w:val="21"/>
          <w:szCs w:val="19"/>
        </w:rPr>
        <w:t xml:space="preserve"> </w:t>
      </w:r>
      <w:r w:rsidRPr="00D37767">
        <w:rPr>
          <w:rFonts w:eastAsia="宋体" w:cs="新宋体"/>
          <w:color w:val="2B91AF"/>
          <w:kern w:val="0"/>
          <w:sz w:val="21"/>
          <w:szCs w:val="19"/>
        </w:rPr>
        <w:t>HashNode</w:t>
      </w:r>
      <w:r w:rsidRPr="00D37767">
        <w:rPr>
          <w:rFonts w:eastAsia="宋体" w:cs="新宋体"/>
          <w:color w:val="000000"/>
          <w:kern w:val="0"/>
          <w:sz w:val="21"/>
          <w:szCs w:val="19"/>
        </w:rPr>
        <w:t xml:space="preserve">* next; </w:t>
      </w:r>
      <w:r w:rsidRPr="00D37767">
        <w:rPr>
          <w:rFonts w:eastAsia="宋体" w:cs="新宋体"/>
          <w:color w:val="008000"/>
          <w:kern w:val="0"/>
          <w:sz w:val="21"/>
          <w:szCs w:val="19"/>
        </w:rPr>
        <w:t>//</w:t>
      </w:r>
      <w:r w:rsidRPr="00D37767">
        <w:rPr>
          <w:rFonts w:eastAsia="宋体" w:cs="新宋体" w:hint="eastAsia"/>
          <w:color w:val="008000"/>
          <w:kern w:val="0"/>
          <w:sz w:val="21"/>
          <w:szCs w:val="19"/>
        </w:rPr>
        <w:t>相同</w:t>
      </w:r>
      <w:r w:rsidRPr="00D37767">
        <w:rPr>
          <w:rFonts w:eastAsia="宋体" w:cs="新宋体"/>
          <w:color w:val="008000"/>
          <w:kern w:val="0"/>
          <w:sz w:val="21"/>
          <w:szCs w:val="19"/>
        </w:rPr>
        <w:t>hash</w:t>
      </w:r>
      <w:r w:rsidRPr="00D37767">
        <w:rPr>
          <w:rFonts w:eastAsia="宋体" w:cs="新宋体" w:hint="eastAsia"/>
          <w:color w:val="008000"/>
          <w:kern w:val="0"/>
          <w:sz w:val="21"/>
          <w:szCs w:val="19"/>
        </w:rPr>
        <w:t>取下一个节点</w:t>
      </w:r>
    </w:p>
    <w:p w14:paraId="6CB0FCAC" w14:textId="77777777" w:rsidR="008A4727" w:rsidRPr="00D37767" w:rsidRDefault="008A4727" w:rsidP="008A4727">
      <w:pPr>
        <w:pBdr>
          <w:top w:val="single" w:sz="4" w:space="1" w:color="auto"/>
          <w:left w:val="single" w:sz="4" w:space="4" w:color="auto"/>
          <w:bottom w:val="single" w:sz="4" w:space="1" w:color="auto"/>
          <w:right w:val="single" w:sz="4" w:space="4" w:color="auto"/>
        </w:pBdr>
        <w:autoSpaceDE w:val="0"/>
        <w:autoSpaceDN w:val="0"/>
        <w:adjustRightInd w:val="0"/>
        <w:spacing w:line="240" w:lineRule="auto"/>
        <w:jc w:val="left"/>
        <w:rPr>
          <w:rFonts w:eastAsia="宋体" w:cs="新宋体"/>
          <w:color w:val="000000"/>
          <w:kern w:val="0"/>
          <w:sz w:val="21"/>
          <w:szCs w:val="19"/>
        </w:rPr>
      </w:pPr>
      <w:r w:rsidRPr="00D37767">
        <w:rPr>
          <w:rFonts w:eastAsia="宋体" w:cs="新宋体"/>
          <w:color w:val="000000"/>
          <w:kern w:val="0"/>
          <w:sz w:val="21"/>
          <w:szCs w:val="19"/>
        </w:rPr>
        <w:t xml:space="preserve">} </w:t>
      </w:r>
      <w:r w:rsidRPr="00D37767">
        <w:rPr>
          <w:rFonts w:eastAsia="宋体" w:cs="新宋体"/>
          <w:color w:val="2B91AF"/>
          <w:kern w:val="0"/>
          <w:sz w:val="21"/>
          <w:szCs w:val="19"/>
        </w:rPr>
        <w:t>HashNode</w:t>
      </w:r>
      <w:r w:rsidRPr="00D37767">
        <w:rPr>
          <w:rFonts w:eastAsia="宋体" w:cs="新宋体"/>
          <w:color w:val="000000"/>
          <w:kern w:val="0"/>
          <w:sz w:val="21"/>
          <w:szCs w:val="19"/>
        </w:rPr>
        <w:t>;</w:t>
      </w:r>
    </w:p>
    <w:p w14:paraId="5CDA4D84" w14:textId="77777777" w:rsidR="008A4727" w:rsidRPr="00D37767" w:rsidRDefault="008A4727" w:rsidP="008A4727">
      <w:pPr>
        <w:pBdr>
          <w:top w:val="single" w:sz="4" w:space="1" w:color="auto"/>
          <w:left w:val="single" w:sz="4" w:space="4" w:color="auto"/>
          <w:bottom w:val="single" w:sz="4" w:space="1" w:color="auto"/>
          <w:right w:val="single" w:sz="4" w:space="4" w:color="auto"/>
        </w:pBdr>
        <w:autoSpaceDE w:val="0"/>
        <w:autoSpaceDN w:val="0"/>
        <w:adjustRightInd w:val="0"/>
        <w:spacing w:line="240" w:lineRule="auto"/>
        <w:jc w:val="left"/>
        <w:rPr>
          <w:rFonts w:eastAsia="宋体" w:cs="新宋体"/>
          <w:color w:val="000000"/>
          <w:kern w:val="0"/>
          <w:sz w:val="21"/>
          <w:szCs w:val="19"/>
        </w:rPr>
      </w:pPr>
    </w:p>
    <w:p w14:paraId="3DDCA4AF" w14:textId="77777777" w:rsidR="008A4727" w:rsidRPr="00D37767" w:rsidRDefault="008A4727" w:rsidP="008A4727">
      <w:pPr>
        <w:pBdr>
          <w:top w:val="single" w:sz="4" w:space="1" w:color="auto"/>
          <w:left w:val="single" w:sz="4" w:space="4" w:color="auto"/>
          <w:bottom w:val="single" w:sz="4" w:space="1" w:color="auto"/>
          <w:right w:val="single" w:sz="4" w:space="4" w:color="auto"/>
        </w:pBdr>
        <w:autoSpaceDE w:val="0"/>
        <w:autoSpaceDN w:val="0"/>
        <w:adjustRightInd w:val="0"/>
        <w:spacing w:line="240" w:lineRule="auto"/>
        <w:jc w:val="left"/>
        <w:rPr>
          <w:rFonts w:eastAsia="宋体" w:cs="新宋体"/>
          <w:color w:val="000000"/>
          <w:kern w:val="0"/>
          <w:sz w:val="21"/>
          <w:szCs w:val="19"/>
        </w:rPr>
      </w:pPr>
      <w:r w:rsidRPr="00D37767">
        <w:rPr>
          <w:rFonts w:eastAsia="宋体" w:cs="新宋体"/>
          <w:color w:val="0000FF"/>
          <w:kern w:val="0"/>
          <w:sz w:val="21"/>
          <w:szCs w:val="19"/>
        </w:rPr>
        <w:t>typedef</w:t>
      </w:r>
      <w:r w:rsidRPr="00D37767">
        <w:rPr>
          <w:rFonts w:eastAsia="宋体" w:cs="新宋体"/>
          <w:color w:val="000000"/>
          <w:kern w:val="0"/>
          <w:sz w:val="21"/>
          <w:szCs w:val="19"/>
        </w:rPr>
        <w:t xml:space="preserve"> </w:t>
      </w:r>
      <w:r w:rsidRPr="00D37767">
        <w:rPr>
          <w:rFonts w:eastAsia="宋体" w:cs="新宋体"/>
          <w:color w:val="0000FF"/>
          <w:kern w:val="0"/>
          <w:sz w:val="21"/>
          <w:szCs w:val="19"/>
        </w:rPr>
        <w:t>struct</w:t>
      </w:r>
      <w:r w:rsidRPr="00D37767">
        <w:rPr>
          <w:rFonts w:eastAsia="宋体" w:cs="新宋体"/>
          <w:color w:val="000000"/>
          <w:kern w:val="0"/>
          <w:sz w:val="21"/>
          <w:szCs w:val="19"/>
        </w:rPr>
        <w:t xml:space="preserve"> {</w:t>
      </w:r>
    </w:p>
    <w:p w14:paraId="54A69E59" w14:textId="77777777" w:rsidR="008A4727" w:rsidRPr="00D37767" w:rsidRDefault="008A4727" w:rsidP="008A4727">
      <w:pPr>
        <w:pBdr>
          <w:top w:val="single" w:sz="4" w:space="1" w:color="auto"/>
          <w:left w:val="single" w:sz="4" w:space="4" w:color="auto"/>
          <w:bottom w:val="single" w:sz="4" w:space="1" w:color="auto"/>
          <w:right w:val="single" w:sz="4" w:space="4" w:color="auto"/>
        </w:pBdr>
        <w:autoSpaceDE w:val="0"/>
        <w:autoSpaceDN w:val="0"/>
        <w:adjustRightInd w:val="0"/>
        <w:spacing w:line="240" w:lineRule="auto"/>
        <w:jc w:val="left"/>
        <w:rPr>
          <w:rFonts w:eastAsia="宋体" w:cs="新宋体"/>
          <w:color w:val="000000"/>
          <w:kern w:val="0"/>
          <w:sz w:val="21"/>
          <w:szCs w:val="19"/>
        </w:rPr>
      </w:pPr>
      <w:r w:rsidRPr="00D37767">
        <w:rPr>
          <w:rFonts w:eastAsia="宋体" w:cs="新宋体"/>
          <w:color w:val="000000"/>
          <w:kern w:val="0"/>
          <w:sz w:val="21"/>
          <w:szCs w:val="19"/>
        </w:rPr>
        <w:tab/>
      </w:r>
      <w:r w:rsidRPr="00D37767">
        <w:rPr>
          <w:rFonts w:eastAsia="宋体" w:cs="新宋体"/>
          <w:color w:val="0000FF"/>
          <w:kern w:val="0"/>
          <w:sz w:val="21"/>
          <w:szCs w:val="19"/>
        </w:rPr>
        <w:t>int</w:t>
      </w:r>
      <w:r w:rsidRPr="00D37767">
        <w:rPr>
          <w:rFonts w:eastAsia="宋体" w:cs="新宋体"/>
          <w:color w:val="000000"/>
          <w:kern w:val="0"/>
          <w:sz w:val="21"/>
          <w:szCs w:val="19"/>
        </w:rPr>
        <w:t xml:space="preserve"> size;</w:t>
      </w:r>
    </w:p>
    <w:p w14:paraId="17158ED5" w14:textId="77777777" w:rsidR="008A4727" w:rsidRPr="00D37767" w:rsidRDefault="008A4727" w:rsidP="008A4727">
      <w:pPr>
        <w:pBdr>
          <w:top w:val="single" w:sz="4" w:space="1" w:color="auto"/>
          <w:left w:val="single" w:sz="4" w:space="4" w:color="auto"/>
          <w:bottom w:val="single" w:sz="4" w:space="1" w:color="auto"/>
          <w:right w:val="single" w:sz="4" w:space="4" w:color="auto"/>
        </w:pBdr>
        <w:autoSpaceDE w:val="0"/>
        <w:autoSpaceDN w:val="0"/>
        <w:adjustRightInd w:val="0"/>
        <w:spacing w:line="240" w:lineRule="auto"/>
        <w:jc w:val="left"/>
        <w:rPr>
          <w:rFonts w:eastAsia="宋体" w:cs="新宋体"/>
          <w:color w:val="000000"/>
          <w:kern w:val="0"/>
          <w:sz w:val="21"/>
          <w:szCs w:val="19"/>
        </w:rPr>
      </w:pPr>
      <w:r w:rsidRPr="00D37767">
        <w:rPr>
          <w:rFonts w:eastAsia="宋体" w:cs="新宋体"/>
          <w:color w:val="000000"/>
          <w:kern w:val="0"/>
          <w:sz w:val="21"/>
          <w:szCs w:val="19"/>
        </w:rPr>
        <w:tab/>
      </w:r>
      <w:r w:rsidRPr="00D37767">
        <w:rPr>
          <w:rFonts w:eastAsia="宋体" w:cs="新宋体"/>
          <w:color w:val="0000FF"/>
          <w:kern w:val="0"/>
          <w:sz w:val="21"/>
          <w:szCs w:val="19"/>
        </w:rPr>
        <w:t>int</w:t>
      </w:r>
      <w:r w:rsidRPr="00D37767">
        <w:rPr>
          <w:rFonts w:eastAsia="宋体" w:cs="新宋体"/>
          <w:color w:val="000000"/>
          <w:kern w:val="0"/>
          <w:sz w:val="21"/>
          <w:szCs w:val="19"/>
        </w:rPr>
        <w:t xml:space="preserve"> item_size;</w:t>
      </w:r>
    </w:p>
    <w:p w14:paraId="31153455" w14:textId="77777777" w:rsidR="008A4727" w:rsidRPr="00D37767" w:rsidRDefault="008A4727" w:rsidP="008A4727">
      <w:pPr>
        <w:pBdr>
          <w:top w:val="single" w:sz="4" w:space="1" w:color="auto"/>
          <w:left w:val="single" w:sz="4" w:space="4" w:color="auto"/>
          <w:bottom w:val="single" w:sz="4" w:space="1" w:color="auto"/>
          <w:right w:val="single" w:sz="4" w:space="4" w:color="auto"/>
        </w:pBdr>
        <w:autoSpaceDE w:val="0"/>
        <w:autoSpaceDN w:val="0"/>
        <w:adjustRightInd w:val="0"/>
        <w:spacing w:line="240" w:lineRule="auto"/>
        <w:jc w:val="left"/>
        <w:rPr>
          <w:rFonts w:eastAsia="宋体" w:cs="新宋体"/>
          <w:color w:val="000000"/>
          <w:kern w:val="0"/>
          <w:sz w:val="21"/>
          <w:szCs w:val="19"/>
        </w:rPr>
      </w:pPr>
      <w:r w:rsidRPr="00D37767">
        <w:rPr>
          <w:rFonts w:eastAsia="宋体" w:cs="新宋体"/>
          <w:color w:val="000000"/>
          <w:kern w:val="0"/>
          <w:sz w:val="21"/>
          <w:szCs w:val="19"/>
        </w:rPr>
        <w:tab/>
      </w:r>
      <w:r w:rsidRPr="00D37767">
        <w:rPr>
          <w:rFonts w:eastAsia="宋体" w:cs="新宋体"/>
          <w:color w:val="2B91AF"/>
          <w:kern w:val="0"/>
          <w:sz w:val="21"/>
          <w:szCs w:val="19"/>
        </w:rPr>
        <w:t>HashNode</w:t>
      </w:r>
      <w:r w:rsidRPr="00D37767">
        <w:rPr>
          <w:rFonts w:eastAsia="宋体" w:cs="新宋体"/>
          <w:color w:val="000000"/>
          <w:kern w:val="0"/>
          <w:sz w:val="21"/>
          <w:szCs w:val="19"/>
        </w:rPr>
        <w:t>* head;</w:t>
      </w:r>
    </w:p>
    <w:p w14:paraId="1332CD14" w14:textId="15856823" w:rsidR="008A4727" w:rsidRPr="00D37767" w:rsidRDefault="008A4727" w:rsidP="008A4727">
      <w:pPr>
        <w:pBdr>
          <w:top w:val="single" w:sz="4" w:space="1" w:color="auto"/>
          <w:left w:val="single" w:sz="4" w:space="4" w:color="auto"/>
          <w:bottom w:val="single" w:sz="4" w:space="1" w:color="auto"/>
          <w:right w:val="single" w:sz="4" w:space="4" w:color="auto"/>
        </w:pBdr>
      </w:pPr>
      <w:r w:rsidRPr="00D37767">
        <w:rPr>
          <w:rFonts w:eastAsia="宋体" w:cs="新宋体"/>
          <w:color w:val="000000"/>
          <w:kern w:val="0"/>
          <w:sz w:val="21"/>
          <w:szCs w:val="19"/>
        </w:rPr>
        <w:t xml:space="preserve">} </w:t>
      </w:r>
      <w:r w:rsidRPr="00D37767">
        <w:rPr>
          <w:rFonts w:eastAsia="宋体" w:cs="新宋体"/>
          <w:color w:val="2B91AF"/>
          <w:kern w:val="0"/>
          <w:sz w:val="21"/>
          <w:szCs w:val="19"/>
        </w:rPr>
        <w:t>HashTable</w:t>
      </w:r>
      <w:r w:rsidRPr="00D37767">
        <w:rPr>
          <w:rFonts w:eastAsia="宋体" w:cs="新宋体"/>
          <w:color w:val="000000"/>
          <w:kern w:val="0"/>
          <w:sz w:val="21"/>
          <w:szCs w:val="19"/>
        </w:rPr>
        <w:t>;</w:t>
      </w:r>
    </w:p>
    <w:p w14:paraId="7C278B50" w14:textId="6AA89F33" w:rsidR="00B54D13" w:rsidRPr="00D37767" w:rsidRDefault="00B54D13" w:rsidP="008A4727">
      <w:pPr>
        <w:pStyle w:val="a3"/>
        <w:ind w:firstLine="480"/>
      </w:pPr>
      <w:r w:rsidRPr="00D37767">
        <w:t>Key</w:t>
      </w:r>
      <w:r w:rsidRPr="00D37767">
        <w:t>值的存储</w:t>
      </w:r>
      <w:r w:rsidR="008A4727" w:rsidRPr="00D37767">
        <w:rPr>
          <w:rFonts w:hint="eastAsia"/>
        </w:rPr>
        <w:t>：</w:t>
      </w:r>
      <w:r w:rsidRPr="00D37767">
        <w:t>key</w:t>
      </w:r>
      <w:r w:rsidRPr="00D37767">
        <w:t>的构成是</w:t>
      </w:r>
      <w:r w:rsidRPr="00D37767">
        <w:rPr>
          <w:noProof/>
          <w:position w:val="-12"/>
        </w:rPr>
        <w:drawing>
          <wp:inline distT="0" distB="0" distL="0" distR="0" wp14:anchorId="21C99540" wp14:editId="0B5CABDD">
            <wp:extent cx="723900" cy="228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23900" cy="228600"/>
                    </a:xfrm>
                    <a:prstGeom prst="rect">
                      <a:avLst/>
                    </a:prstGeom>
                    <a:noFill/>
                    <a:ln>
                      <a:noFill/>
                    </a:ln>
                  </pic:spPr>
                </pic:pic>
              </a:graphicData>
            </a:graphic>
          </wp:inline>
        </w:drawing>
      </w:r>
      <w:r w:rsidR="008A4727" w:rsidRPr="00D37767">
        <w:rPr>
          <w:rFonts w:hint="eastAsia"/>
        </w:rPr>
        <w:t>，</w:t>
      </w:r>
      <w:r w:rsidRPr="00D37767">
        <w:t>如果用字符串来表示的话</w:t>
      </w:r>
      <w:r w:rsidR="008A4727" w:rsidRPr="00D37767">
        <w:rPr>
          <w:rFonts w:hint="eastAsia"/>
        </w:rPr>
        <w:t>，</w:t>
      </w:r>
      <w:r w:rsidRPr="00D37767">
        <w:t>需要调用大量的字符串拼接函数</w:t>
      </w:r>
      <w:r w:rsidR="008A4727" w:rsidRPr="00D37767">
        <w:rPr>
          <w:rFonts w:hint="eastAsia"/>
        </w:rPr>
        <w:t>，</w:t>
      </w:r>
      <w:r w:rsidRPr="00D37767">
        <w:t>内存开辟空间也很大</w:t>
      </w:r>
      <w:r w:rsidR="008A4727" w:rsidRPr="00D37767">
        <w:rPr>
          <w:rFonts w:hint="eastAsia"/>
        </w:rPr>
        <w:t>。</w:t>
      </w:r>
      <w:r w:rsidRPr="00D37767">
        <w:t>考虑到频率和时间的都是较小的整数值</w:t>
      </w:r>
      <w:r w:rsidR="008A4727" w:rsidRPr="00D37767">
        <w:rPr>
          <w:rFonts w:hint="eastAsia"/>
        </w:rPr>
        <w:t>，</w:t>
      </w:r>
      <w:r w:rsidRPr="00D37767">
        <w:t>可以用位来表示</w:t>
      </w:r>
      <w:r w:rsidR="008A4727" w:rsidRPr="00D37767">
        <w:rPr>
          <w:rFonts w:hint="eastAsia"/>
        </w:rPr>
        <w:t>，</w:t>
      </w:r>
      <w:r w:rsidRPr="00D37767">
        <w:t>将</w:t>
      </w:r>
      <w:r w:rsidRPr="00D37767">
        <w:rPr>
          <w:rFonts w:hint="eastAsia"/>
        </w:rPr>
        <w:t>32</w:t>
      </w:r>
      <w:r w:rsidRPr="00D37767">
        <w:rPr>
          <w:rFonts w:hint="eastAsia"/>
        </w:rPr>
        <w:t>位的</w:t>
      </w:r>
      <w:r w:rsidRPr="00D37767">
        <w:rPr>
          <w:rFonts w:hint="eastAsia"/>
        </w:rPr>
        <w:t>int</w:t>
      </w:r>
      <w:r w:rsidRPr="00D37767">
        <w:rPr>
          <w:rFonts w:hint="eastAsia"/>
        </w:rPr>
        <w:t>拆分成三部分</w:t>
      </w:r>
      <w:r w:rsidR="008A4727" w:rsidRPr="00D37767">
        <w:rPr>
          <w:rFonts w:hint="eastAsia"/>
        </w:rPr>
        <w:t>，</w:t>
      </w:r>
      <w:r w:rsidRPr="00D37767">
        <w:t>分别存储</w:t>
      </w:r>
      <w:r w:rsidRPr="00D37767">
        <w:rPr>
          <w:noProof/>
          <w:position w:val="-12"/>
        </w:rPr>
        <w:drawing>
          <wp:inline distT="0" distB="0" distL="0" distR="0" wp14:anchorId="4D6F6FB2" wp14:editId="77C48E37">
            <wp:extent cx="723900" cy="228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23900" cy="228600"/>
                    </a:xfrm>
                    <a:prstGeom prst="rect">
                      <a:avLst/>
                    </a:prstGeom>
                    <a:noFill/>
                    <a:ln>
                      <a:noFill/>
                    </a:ln>
                  </pic:spPr>
                </pic:pic>
              </a:graphicData>
            </a:graphic>
          </wp:inline>
        </w:drawing>
      </w:r>
      <w:r w:rsidR="008A4727" w:rsidRPr="00D37767">
        <w:rPr>
          <w:rFonts w:hint="eastAsia"/>
        </w:rPr>
        <w:t>，</w:t>
      </w:r>
      <w:r w:rsidRPr="00D37767">
        <w:t>这样既可以减少耗时</w:t>
      </w:r>
      <w:r w:rsidR="008A4727" w:rsidRPr="00D37767">
        <w:rPr>
          <w:rFonts w:hint="eastAsia"/>
        </w:rPr>
        <w:t>，</w:t>
      </w:r>
      <w:r w:rsidRPr="00D37767">
        <w:t>又可以减少内存开销</w:t>
      </w:r>
      <w:r w:rsidR="008A4727" w:rsidRPr="00D37767">
        <w:rPr>
          <w:rFonts w:hint="eastAsia"/>
        </w:rPr>
        <w:t>。</w:t>
      </w:r>
    </w:p>
    <w:p w14:paraId="14186F88" w14:textId="2064A0CA" w:rsidR="00B54D13" w:rsidRPr="00D37767" w:rsidRDefault="00B54D13" w:rsidP="008A4727">
      <w:pPr>
        <w:pStyle w:val="a3"/>
        <w:ind w:firstLine="480"/>
      </w:pPr>
      <w:r w:rsidRPr="00D37767">
        <w:t>存储的实现过程</w:t>
      </w:r>
      <w:r w:rsidR="008A4727" w:rsidRPr="00D37767">
        <w:rPr>
          <w:rFonts w:hint="eastAsia"/>
        </w:rPr>
        <w:t>：</w:t>
      </w:r>
      <w:r w:rsidRPr="00D37767">
        <w:t>对于每一个</w:t>
      </w:r>
      <w:r w:rsidRPr="00D37767">
        <w:t>key</w:t>
      </w:r>
      <w:r w:rsidR="008A4727" w:rsidRPr="00D37767">
        <w:rPr>
          <w:rFonts w:hint="eastAsia"/>
        </w:rPr>
        <w:t>，</w:t>
      </w:r>
      <w:r w:rsidRPr="00D37767">
        <w:t>通过</w:t>
      </w:r>
      <w:r w:rsidRPr="00D37767">
        <w:t>hash</w:t>
      </w:r>
      <w:r w:rsidRPr="00D37767">
        <w:t>算法映射到地址</w:t>
      </w:r>
      <w:r w:rsidR="008A4727" w:rsidRPr="00D37767">
        <w:rPr>
          <w:rFonts w:hint="eastAsia"/>
        </w:rPr>
        <w:t>，</w:t>
      </w:r>
      <w:r w:rsidRPr="00D37767">
        <w:t>遇到冲突就</w:t>
      </w:r>
      <w:r w:rsidRPr="00D37767">
        <w:lastRenderedPageBreak/>
        <w:t>在同一位置用链表的方式链接</w:t>
      </w:r>
      <w:r w:rsidR="008A4727" w:rsidRPr="00D37767">
        <w:rPr>
          <w:rFonts w:hint="eastAsia"/>
        </w:rPr>
        <w:t>。</w:t>
      </w:r>
      <w:r w:rsidRPr="00D37767">
        <w:t>所以最后的存储形式如下</w:t>
      </w:r>
      <w:r w:rsidR="008A4727" w:rsidRPr="00D37767">
        <w:rPr>
          <w:rFonts w:hint="eastAsia"/>
        </w:rPr>
        <w:t>：</w:t>
      </w:r>
    </w:p>
    <w:p w14:paraId="087B6470" w14:textId="53F39E3B" w:rsidR="00B54D13" w:rsidRPr="00D37767" w:rsidRDefault="00B54D13" w:rsidP="00B54D13">
      <w:r w:rsidRPr="00D37767">
        <w:rPr>
          <w:noProof/>
        </w:rPr>
        <w:drawing>
          <wp:inline distT="0" distB="0" distL="0" distR="0" wp14:anchorId="471CE963" wp14:editId="586FCC0B">
            <wp:extent cx="5257800" cy="40576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57800" cy="4057650"/>
                    </a:xfrm>
                    <a:prstGeom prst="rect">
                      <a:avLst/>
                    </a:prstGeom>
                    <a:noFill/>
                    <a:ln>
                      <a:noFill/>
                    </a:ln>
                  </pic:spPr>
                </pic:pic>
              </a:graphicData>
            </a:graphic>
          </wp:inline>
        </w:drawing>
      </w:r>
    </w:p>
    <w:p w14:paraId="00C8E0BA" w14:textId="63883998" w:rsidR="00B54D13" w:rsidRPr="00D37767" w:rsidRDefault="00B54D13" w:rsidP="008A4727">
      <w:pPr>
        <w:pStyle w:val="a3"/>
        <w:ind w:firstLine="480"/>
      </w:pPr>
      <w:r w:rsidRPr="00D37767">
        <w:t>在存储指纹的过程中</w:t>
      </w:r>
      <w:r w:rsidR="008A4727" w:rsidRPr="00D37767">
        <w:rPr>
          <w:rFonts w:hint="eastAsia"/>
        </w:rPr>
        <w:t>，</w:t>
      </w:r>
      <w:r w:rsidRPr="00D37767">
        <w:t>将</w:t>
      </w:r>
      <w:r w:rsidRPr="00D37767">
        <w:t>key</w:t>
      </w:r>
      <w:r w:rsidRPr="00D37767">
        <w:t>值映射到地址</w:t>
      </w:r>
      <w:r w:rsidR="008A4727" w:rsidRPr="00D37767">
        <w:rPr>
          <w:rFonts w:hint="eastAsia"/>
        </w:rPr>
        <w:t>，</w:t>
      </w:r>
      <w:r w:rsidRPr="00D37767">
        <w:t>在检索指纹的时候</w:t>
      </w:r>
      <w:r w:rsidR="008A4727" w:rsidRPr="00D37767">
        <w:rPr>
          <w:rFonts w:hint="eastAsia"/>
        </w:rPr>
        <w:t>，</w:t>
      </w:r>
      <w:r w:rsidRPr="00D37767">
        <w:t>就可以直接用地址查询到</w:t>
      </w:r>
      <w:r w:rsidR="008A4727" w:rsidRPr="00D37767">
        <w:rPr>
          <w:rFonts w:hint="eastAsia"/>
        </w:rPr>
        <w:t>，</w:t>
      </w:r>
      <w:r w:rsidRPr="00D37767">
        <w:t>当</w:t>
      </w:r>
      <w:r w:rsidRPr="00D37767">
        <w:t>hash</w:t>
      </w:r>
      <w:r w:rsidRPr="00D37767">
        <w:t>算法比较合理</w:t>
      </w:r>
      <w:r w:rsidR="008A4727" w:rsidRPr="00D37767">
        <w:rPr>
          <w:rFonts w:hint="eastAsia"/>
        </w:rPr>
        <w:t>，</w:t>
      </w:r>
      <w:r w:rsidRPr="00D37767">
        <w:t>可以大致均匀地映射到连续的地址时</w:t>
      </w:r>
      <w:r w:rsidR="008A4727" w:rsidRPr="00D37767">
        <w:rPr>
          <w:rFonts w:hint="eastAsia"/>
        </w:rPr>
        <w:t>，</w:t>
      </w:r>
      <w:r w:rsidRPr="00D37767">
        <w:t>指纹检索的复杂度就是</w:t>
      </w:r>
      <w:r w:rsidRPr="00D37767">
        <w:t>O</w:t>
      </w:r>
      <w:r w:rsidRPr="00D37767">
        <w:rPr>
          <w:rFonts w:hint="eastAsia"/>
        </w:rPr>
        <w:t>(</w:t>
      </w:r>
      <w:r w:rsidRPr="00D37767">
        <w:t>1</w:t>
      </w:r>
      <w:r w:rsidR="008A4727" w:rsidRPr="00D37767">
        <w:rPr>
          <w:rFonts w:hint="eastAsia"/>
        </w:rPr>
        <w:t>)</w:t>
      </w:r>
      <w:r w:rsidR="008A4727" w:rsidRPr="00D37767">
        <w:rPr>
          <w:rFonts w:hint="eastAsia"/>
        </w:rPr>
        <w:t>。</w:t>
      </w:r>
    </w:p>
    <w:p w14:paraId="3561F059" w14:textId="2606F044" w:rsidR="00B54D13" w:rsidRPr="00D37767" w:rsidRDefault="00B54D13" w:rsidP="008A4727">
      <w:pPr>
        <w:pStyle w:val="31"/>
      </w:pPr>
      <w:bookmarkStart w:id="29" w:name="_Toc466884381"/>
      <w:r w:rsidRPr="00D37767">
        <w:t>结果筛选</w:t>
      </w:r>
      <w:r w:rsidR="004237EB" w:rsidRPr="00D37767">
        <w:rPr>
          <w:rFonts w:hint="eastAsia"/>
        </w:rPr>
        <w:t>实现</w:t>
      </w:r>
      <w:bookmarkEnd w:id="29"/>
    </w:p>
    <w:p w14:paraId="094E69B1" w14:textId="19B70BFE" w:rsidR="00B54D13" w:rsidRPr="00D37767" w:rsidRDefault="00B54D13" w:rsidP="008A4727">
      <w:pPr>
        <w:pStyle w:val="a3"/>
        <w:numPr>
          <w:ilvl w:val="0"/>
          <w:numId w:val="3"/>
        </w:numPr>
        <w:ind w:firstLineChars="0"/>
      </w:pPr>
      <w:r w:rsidRPr="00D37767">
        <w:rPr>
          <w:rFonts w:hint="eastAsia"/>
        </w:rPr>
        <w:t>统计并排序</w:t>
      </w:r>
      <w:r w:rsidRPr="00D37767">
        <w:t>。</w:t>
      </w:r>
      <w:r w:rsidRPr="00D37767">
        <w:rPr>
          <w:rFonts w:hint="eastAsia"/>
        </w:rPr>
        <w:t>统计</w:t>
      </w:r>
      <w:r w:rsidRPr="00D37767">
        <w:t>每一个时间点匹配到的次数</w:t>
      </w:r>
      <w:r w:rsidRPr="00D37767">
        <w:rPr>
          <w:rFonts w:hint="eastAsia"/>
        </w:rPr>
        <w:t>k</w:t>
      </w:r>
      <w:r w:rsidRPr="00D37767">
        <w:t>，将统计结果按照大小顺序排列。</w:t>
      </w:r>
    </w:p>
    <w:p w14:paraId="203964C6" w14:textId="3B28D325" w:rsidR="00B54D13" w:rsidRPr="00D37767" w:rsidRDefault="00B54D13" w:rsidP="008A4727">
      <w:pPr>
        <w:pStyle w:val="a3"/>
        <w:numPr>
          <w:ilvl w:val="0"/>
          <w:numId w:val="3"/>
        </w:numPr>
        <w:ind w:firstLineChars="0"/>
      </w:pPr>
      <w:r w:rsidRPr="00D37767">
        <w:rPr>
          <w:rFonts w:hint="eastAsia"/>
        </w:rPr>
        <w:t>合并</w:t>
      </w:r>
      <w:r w:rsidRPr="00D37767">
        <w:t>结果</w:t>
      </w:r>
      <w:r w:rsidRPr="00D37767">
        <w:rPr>
          <w:rFonts w:hint="eastAsia"/>
        </w:rPr>
        <w:t>。记步骤一中得到</w:t>
      </w:r>
      <w:r w:rsidRPr="00D37767">
        <w:t>的结果为</w:t>
      </w:r>
      <w:r w:rsidRPr="00D37767">
        <w:rPr>
          <w:noProof/>
          <w:position w:val="-12"/>
        </w:rPr>
        <w:drawing>
          <wp:inline distT="0" distB="0" distL="0" distR="0" wp14:anchorId="3B32601E" wp14:editId="2486BBD6">
            <wp:extent cx="428625" cy="2286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8625" cy="228600"/>
                    </a:xfrm>
                    <a:prstGeom prst="rect">
                      <a:avLst/>
                    </a:prstGeom>
                    <a:noFill/>
                    <a:ln>
                      <a:noFill/>
                    </a:ln>
                  </pic:spPr>
                </pic:pic>
              </a:graphicData>
            </a:graphic>
          </wp:inline>
        </w:drawing>
      </w:r>
      <w:r w:rsidRPr="00D37767">
        <w:t xml:space="preserve"> </w:t>
      </w:r>
      <w:r w:rsidRPr="00D37767">
        <w:rPr>
          <w:rFonts w:hint="eastAsia"/>
        </w:rPr>
        <w:t>，找出</w:t>
      </w:r>
      <w:r w:rsidRPr="00D37767">
        <w:t>频数统计最大值</w:t>
      </w:r>
      <w:r w:rsidRPr="00D37767">
        <w:rPr>
          <w:rFonts w:hint="eastAsia"/>
        </w:rPr>
        <w:t>max</w:t>
      </w:r>
      <w:r w:rsidRPr="00D37767">
        <w:t>(k)</w:t>
      </w:r>
      <w:r w:rsidRPr="00D37767">
        <w:rPr>
          <w:rFonts w:hint="eastAsia"/>
        </w:rPr>
        <w:t>对应</w:t>
      </w:r>
      <w:r w:rsidRPr="00D37767">
        <w:t>的</w:t>
      </w:r>
      <w:r w:rsidRPr="00D37767">
        <w:rPr>
          <w:rFonts w:hint="eastAsia"/>
        </w:rPr>
        <w:t>（</w:t>
      </w:r>
      <w:r w:rsidRPr="00D37767">
        <w:rPr>
          <w:noProof/>
          <w:position w:val="-12"/>
        </w:rPr>
        <w:drawing>
          <wp:inline distT="0" distB="0" distL="0" distR="0" wp14:anchorId="169E40FC" wp14:editId="2B26989E">
            <wp:extent cx="466725" cy="2286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6725" cy="228600"/>
                    </a:xfrm>
                    <a:prstGeom prst="rect">
                      <a:avLst/>
                    </a:prstGeom>
                    <a:noFill/>
                    <a:ln>
                      <a:noFill/>
                    </a:ln>
                  </pic:spPr>
                </pic:pic>
              </a:graphicData>
            </a:graphic>
          </wp:inline>
        </w:drawing>
      </w:r>
      <w:r w:rsidRPr="00D37767">
        <w:t>）</w:t>
      </w:r>
      <w:r w:rsidRPr="00D37767">
        <w:rPr>
          <w:rFonts w:hint="eastAsia"/>
        </w:rPr>
        <w:t>，得到</w:t>
      </w:r>
      <w:r w:rsidRPr="00D37767">
        <w:rPr>
          <w:noProof/>
          <w:position w:val="-12"/>
        </w:rPr>
        <w:drawing>
          <wp:inline distT="0" distB="0" distL="0" distR="0" wp14:anchorId="502FAE1B" wp14:editId="0097B912">
            <wp:extent cx="152400" cy="228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sidRPr="00D37767">
        <w:t>合并</w:t>
      </w:r>
      <w:r w:rsidRPr="00D37767">
        <w:rPr>
          <w:rFonts w:hint="eastAsia"/>
        </w:rPr>
        <w:t>后</w:t>
      </w:r>
      <w:r w:rsidRPr="00D37767">
        <w:t>的频数</w:t>
      </w:r>
      <w:r w:rsidRPr="00D37767">
        <w:rPr>
          <w:noProof/>
          <w:kern w:val="0"/>
          <w:position w:val="-34"/>
        </w:rPr>
        <w:drawing>
          <wp:inline distT="0" distB="0" distL="0" distR="0" wp14:anchorId="5037223E" wp14:editId="5F12998C">
            <wp:extent cx="1476375" cy="4191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76375" cy="419100"/>
                    </a:xfrm>
                    <a:prstGeom prst="rect">
                      <a:avLst/>
                    </a:prstGeom>
                    <a:noFill/>
                    <a:ln>
                      <a:noFill/>
                    </a:ln>
                  </pic:spPr>
                </pic:pic>
              </a:graphicData>
            </a:graphic>
          </wp:inline>
        </w:drawing>
      </w:r>
      <w:r w:rsidRPr="00D37767">
        <w:rPr>
          <w:rFonts w:hint="eastAsia"/>
          <w:kern w:val="0"/>
        </w:rPr>
        <w:t>。</w:t>
      </w:r>
      <w:r w:rsidRPr="00D37767">
        <w:rPr>
          <w:kern w:val="0"/>
        </w:rPr>
        <w:t>对</w:t>
      </w:r>
      <w:r w:rsidRPr="00D37767">
        <w:rPr>
          <w:noProof/>
          <w:kern w:val="0"/>
          <w:position w:val="-12"/>
        </w:rPr>
        <w:drawing>
          <wp:inline distT="0" distB="0" distL="0" distR="0" wp14:anchorId="6E297598" wp14:editId="3C93692A">
            <wp:extent cx="1676400" cy="228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76400" cy="228600"/>
                    </a:xfrm>
                    <a:prstGeom prst="rect">
                      <a:avLst/>
                    </a:prstGeom>
                    <a:noFill/>
                    <a:ln>
                      <a:noFill/>
                    </a:ln>
                  </pic:spPr>
                </pic:pic>
              </a:graphicData>
            </a:graphic>
          </wp:inline>
        </w:drawing>
      </w:r>
      <w:r w:rsidRPr="00D37767">
        <w:rPr>
          <w:rFonts w:hint="eastAsia"/>
          <w:kern w:val="0"/>
        </w:rPr>
        <w:t>外的</w:t>
      </w:r>
      <w:r w:rsidRPr="00D37767">
        <w:rPr>
          <w:noProof/>
          <w:kern w:val="0"/>
          <w:position w:val="-10"/>
        </w:rPr>
        <w:drawing>
          <wp:inline distT="0" distB="0" distL="0" distR="0" wp14:anchorId="47913697" wp14:editId="446779DD">
            <wp:extent cx="352425" cy="2000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D37767">
        <w:rPr>
          <w:rFonts w:hint="eastAsia"/>
          <w:kern w:val="0"/>
        </w:rPr>
        <w:t>重复以上步骤，</w:t>
      </w:r>
      <w:r w:rsidRPr="00D37767">
        <w:rPr>
          <w:kern w:val="0"/>
        </w:rPr>
        <w:t>依次找到</w:t>
      </w:r>
      <w:r w:rsidRPr="00D37767">
        <w:rPr>
          <w:rFonts w:hint="eastAsia"/>
          <w:kern w:val="0"/>
        </w:rPr>
        <w:t>其他</w:t>
      </w:r>
      <w:r w:rsidRPr="00D37767">
        <w:rPr>
          <w:kern w:val="0"/>
        </w:rPr>
        <w:t>的</w:t>
      </w:r>
      <w:r w:rsidRPr="00D37767">
        <w:rPr>
          <w:rFonts w:hint="eastAsia"/>
          <w:kern w:val="0"/>
        </w:rPr>
        <w:t>合并</w:t>
      </w:r>
      <w:r w:rsidRPr="00D37767">
        <w:rPr>
          <w:kern w:val="0"/>
        </w:rPr>
        <w:t>匹配点。</w:t>
      </w:r>
      <w:r w:rsidRPr="00D37767">
        <w:rPr>
          <w:rFonts w:hint="eastAsia"/>
          <w:kern w:val="0"/>
        </w:rPr>
        <w:t>合并</w:t>
      </w:r>
      <w:r w:rsidRPr="00D37767">
        <w:rPr>
          <w:kern w:val="0"/>
        </w:rPr>
        <w:t>后，</w:t>
      </w:r>
      <w:r w:rsidRPr="00D37767">
        <w:rPr>
          <w:noProof/>
          <w:kern w:val="0"/>
          <w:position w:val="-10"/>
        </w:rPr>
        <w:drawing>
          <wp:inline distT="0" distB="0" distL="0" distR="0" wp14:anchorId="28E807C3" wp14:editId="413CBD23">
            <wp:extent cx="352425" cy="2000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D37767">
        <w:rPr>
          <w:rFonts w:hint="eastAsia"/>
          <w:kern w:val="0"/>
        </w:rPr>
        <w:t>中</w:t>
      </w:r>
      <w:r w:rsidRPr="00D37767">
        <w:rPr>
          <w:noProof/>
          <w:kern w:val="0"/>
          <w:position w:val="-6"/>
        </w:rPr>
        <w:drawing>
          <wp:inline distT="0" distB="0" distL="0" distR="0" wp14:anchorId="687E9390" wp14:editId="3AAFC14A">
            <wp:extent cx="123825" cy="1428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D37767">
        <w:rPr>
          <w:rFonts w:hint="eastAsia"/>
          <w:kern w:val="0"/>
        </w:rPr>
        <w:t>的最小间隔为</w:t>
      </w:r>
      <w:r w:rsidRPr="00D37767">
        <w:rPr>
          <w:kern w:val="0"/>
        </w:rPr>
        <w:t>300ms</w:t>
      </w:r>
      <w:r w:rsidR="00584619" w:rsidRPr="00D37767">
        <w:rPr>
          <w:rFonts w:hint="eastAsia"/>
          <w:kern w:val="0"/>
        </w:rPr>
        <w:t>。</w:t>
      </w:r>
    </w:p>
    <w:p w14:paraId="54DBBF9E" w14:textId="5AAE0E7F" w:rsidR="00B54D13" w:rsidRPr="00D37767" w:rsidRDefault="00B54D13" w:rsidP="008A4727">
      <w:pPr>
        <w:pStyle w:val="a3"/>
        <w:numPr>
          <w:ilvl w:val="0"/>
          <w:numId w:val="3"/>
        </w:numPr>
        <w:ind w:firstLineChars="0"/>
      </w:pPr>
      <w:r w:rsidRPr="00D37767">
        <w:rPr>
          <w:rFonts w:hint="eastAsia"/>
          <w:kern w:val="0"/>
        </w:rPr>
        <w:t>归一化。</w:t>
      </w:r>
      <w:r w:rsidRPr="00D37767">
        <w:rPr>
          <w:kern w:val="0"/>
        </w:rPr>
        <w:t>对于各个</w:t>
      </w:r>
      <w:r w:rsidRPr="00D37767">
        <w:rPr>
          <w:rFonts w:hint="eastAsia"/>
          <w:kern w:val="0"/>
        </w:rPr>
        <w:t>合并</w:t>
      </w:r>
      <w:r w:rsidRPr="00D37767">
        <w:rPr>
          <w:kern w:val="0"/>
        </w:rPr>
        <w:t>后的</w:t>
      </w:r>
      <w:r w:rsidRPr="00D37767">
        <w:rPr>
          <w:noProof/>
          <w:kern w:val="0"/>
          <w:position w:val="-10"/>
        </w:rPr>
        <w:drawing>
          <wp:inline distT="0" distB="0" distL="0" distR="0" wp14:anchorId="5AEFDF57" wp14:editId="6D9AD24D">
            <wp:extent cx="352425" cy="2000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D37767">
        <w:rPr>
          <w:rFonts w:hint="eastAsia"/>
          <w:kern w:val="0"/>
        </w:rPr>
        <w:t>对应</w:t>
      </w:r>
      <w:r w:rsidRPr="00D37767">
        <w:rPr>
          <w:kern w:val="0"/>
        </w:rPr>
        <w:t>的</w:t>
      </w:r>
      <w:r w:rsidRPr="00D37767">
        <w:rPr>
          <w:rFonts w:hint="eastAsia"/>
          <w:kern w:val="0"/>
        </w:rPr>
        <w:t>新</w:t>
      </w:r>
      <w:r w:rsidRPr="00D37767">
        <w:rPr>
          <w:kern w:val="0"/>
        </w:rPr>
        <w:t>频数</w:t>
      </w:r>
      <w:r w:rsidRPr="00D37767">
        <w:rPr>
          <w:rFonts w:hint="eastAsia"/>
          <w:kern w:val="0"/>
        </w:rPr>
        <w:t>除以</w:t>
      </w:r>
      <w:r w:rsidRPr="00D37767">
        <w:rPr>
          <w:kern w:val="0"/>
        </w:rPr>
        <w:t>最大频数</w:t>
      </w:r>
      <w:r w:rsidRPr="00D37767">
        <w:rPr>
          <w:kern w:val="0"/>
        </w:rPr>
        <w:t>max(k)</w:t>
      </w:r>
      <w:r w:rsidRPr="00D37767">
        <w:rPr>
          <w:rFonts w:hint="eastAsia"/>
          <w:kern w:val="0"/>
        </w:rPr>
        <w:t>。归一化</w:t>
      </w:r>
      <w:r w:rsidRPr="00D37767">
        <w:rPr>
          <w:kern w:val="0"/>
        </w:rPr>
        <w:t>之后的值即为每一个时间点的</w:t>
      </w:r>
      <w:r w:rsidRPr="00D37767">
        <w:rPr>
          <w:rFonts w:hint="eastAsia"/>
          <w:kern w:val="0"/>
        </w:rPr>
        <w:t>权值</w:t>
      </w:r>
      <w:r w:rsidRPr="00D37767">
        <w:rPr>
          <w:kern w:val="0"/>
        </w:rPr>
        <w:t>，</w:t>
      </w:r>
      <w:r w:rsidRPr="00D37767">
        <w:rPr>
          <w:rFonts w:hint="eastAsia"/>
          <w:kern w:val="0"/>
        </w:rPr>
        <w:t>范围</w:t>
      </w:r>
      <w:r w:rsidRPr="00D37767">
        <w:rPr>
          <w:kern w:val="0"/>
        </w:rPr>
        <w:t>在</w:t>
      </w:r>
      <w:r w:rsidRPr="00D37767">
        <w:rPr>
          <w:rFonts w:hint="eastAsia"/>
          <w:kern w:val="0"/>
        </w:rPr>
        <w:t>0</w:t>
      </w:r>
      <w:r w:rsidRPr="00D37767">
        <w:rPr>
          <w:kern w:val="0"/>
        </w:rPr>
        <w:t>~1</w:t>
      </w:r>
      <w:r w:rsidRPr="00D37767">
        <w:rPr>
          <w:rFonts w:hint="eastAsia"/>
          <w:kern w:val="0"/>
        </w:rPr>
        <w:t>。</w:t>
      </w:r>
      <w:r w:rsidRPr="00D37767">
        <w:rPr>
          <w:kern w:val="0"/>
        </w:rPr>
        <w:t>经大量</w:t>
      </w:r>
      <w:r w:rsidRPr="00D37767">
        <w:rPr>
          <w:rFonts w:hint="eastAsia"/>
          <w:kern w:val="0"/>
        </w:rPr>
        <w:t>测试</w:t>
      </w:r>
      <w:r w:rsidRPr="00D37767">
        <w:rPr>
          <w:kern w:val="0"/>
        </w:rPr>
        <w:t>发现，</w:t>
      </w:r>
      <w:r w:rsidRPr="00D37767">
        <w:rPr>
          <w:kern w:val="0"/>
        </w:rPr>
        <w:lastRenderedPageBreak/>
        <w:t>正确的匹配结果的权值</w:t>
      </w:r>
      <w:r w:rsidRPr="00D37767">
        <w:rPr>
          <w:rFonts w:hint="eastAsia"/>
          <w:kern w:val="0"/>
        </w:rPr>
        <w:t>大于</w:t>
      </w:r>
      <w:r w:rsidRPr="00D37767">
        <w:rPr>
          <w:rFonts w:hint="eastAsia"/>
          <w:kern w:val="0"/>
        </w:rPr>
        <w:t>0.5</w:t>
      </w:r>
      <w:r w:rsidRPr="00D37767">
        <w:rPr>
          <w:rFonts w:hint="eastAsia"/>
          <w:kern w:val="0"/>
        </w:rPr>
        <w:t>，</w:t>
      </w:r>
      <w:r w:rsidRPr="00D37767">
        <w:rPr>
          <w:kern w:val="0"/>
        </w:rPr>
        <w:t>所以选取出</w:t>
      </w:r>
      <w:r w:rsidRPr="00D37767">
        <w:rPr>
          <w:rFonts w:hint="eastAsia"/>
          <w:kern w:val="0"/>
        </w:rPr>
        <w:t>所有</w:t>
      </w:r>
      <w:r w:rsidRPr="00D37767">
        <w:rPr>
          <w:kern w:val="0"/>
        </w:rPr>
        <w:t>k&gt;0.5</w:t>
      </w:r>
      <w:r w:rsidRPr="00D37767">
        <w:rPr>
          <w:rFonts w:hint="eastAsia"/>
          <w:kern w:val="0"/>
        </w:rPr>
        <w:t>对应的</w:t>
      </w:r>
      <w:r w:rsidRPr="00D37767">
        <w:rPr>
          <w:noProof/>
          <w:kern w:val="0"/>
          <w:position w:val="-6"/>
        </w:rPr>
        <w:drawing>
          <wp:inline distT="0" distB="0" distL="0" distR="0" wp14:anchorId="3F57F940" wp14:editId="77D084DC">
            <wp:extent cx="123825" cy="1428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D37767">
        <w:rPr>
          <w:rFonts w:hint="eastAsia"/>
          <w:kern w:val="0"/>
        </w:rPr>
        <w:t>。</w:t>
      </w:r>
    </w:p>
    <w:p w14:paraId="7AF00DAE" w14:textId="374C45AB" w:rsidR="00B54D13" w:rsidRPr="00D37767" w:rsidRDefault="00B54D13" w:rsidP="008A4727">
      <w:pPr>
        <w:pStyle w:val="a3"/>
        <w:numPr>
          <w:ilvl w:val="0"/>
          <w:numId w:val="3"/>
        </w:numPr>
        <w:ind w:firstLineChars="0"/>
      </w:pPr>
      <w:r w:rsidRPr="00D37767">
        <w:rPr>
          <w:rFonts w:hint="eastAsia"/>
          <w:kern w:val="0"/>
        </w:rPr>
        <w:t>设置一个可伸缩的区间</w:t>
      </w:r>
      <w:r w:rsidR="00584619" w:rsidRPr="00D37767">
        <w:rPr>
          <w:rFonts w:hint="eastAsia"/>
          <w:kern w:val="0"/>
        </w:rPr>
        <w:t>。</w:t>
      </w:r>
      <w:r w:rsidRPr="00D37767">
        <w:rPr>
          <w:kern w:val="0"/>
        </w:rPr>
        <w:t>原则是区间可以很大</w:t>
      </w:r>
      <w:r w:rsidR="00584619" w:rsidRPr="00D37767">
        <w:rPr>
          <w:rFonts w:hint="eastAsia"/>
          <w:kern w:val="0"/>
        </w:rPr>
        <w:t>，</w:t>
      </w:r>
      <w:r w:rsidRPr="00D37767">
        <w:rPr>
          <w:kern w:val="0"/>
        </w:rPr>
        <w:t>但要包括正确的匹配位置</w:t>
      </w:r>
      <w:r w:rsidR="00584619" w:rsidRPr="00D37767">
        <w:rPr>
          <w:rFonts w:hint="eastAsia"/>
          <w:kern w:val="0"/>
        </w:rPr>
        <w:t>，</w:t>
      </w:r>
      <w:r w:rsidRPr="00D37767">
        <w:rPr>
          <w:kern w:val="0"/>
        </w:rPr>
        <w:t>然后在这个范围中筛选候选值</w:t>
      </w:r>
      <w:r w:rsidR="00584619" w:rsidRPr="00D37767">
        <w:rPr>
          <w:rFonts w:hint="eastAsia"/>
          <w:kern w:val="0"/>
        </w:rPr>
        <w:t>，</w:t>
      </w:r>
      <w:r w:rsidRPr="00D37767">
        <w:rPr>
          <w:kern w:val="0"/>
        </w:rPr>
        <w:t>计算候选值的匹配度</w:t>
      </w:r>
      <w:r w:rsidR="00584619" w:rsidRPr="00D37767">
        <w:rPr>
          <w:rFonts w:hint="eastAsia"/>
          <w:kern w:val="0"/>
        </w:rPr>
        <w:t>，</w:t>
      </w:r>
      <w:r w:rsidRPr="00D37767">
        <w:rPr>
          <w:kern w:val="0"/>
        </w:rPr>
        <w:t>匹配度由上一次匹配结果和本次结果加权计算</w:t>
      </w:r>
      <w:r w:rsidR="00584619" w:rsidRPr="00D37767">
        <w:rPr>
          <w:rFonts w:hint="eastAsia"/>
          <w:kern w:val="0"/>
        </w:rPr>
        <w:t>。</w:t>
      </w:r>
      <w:r w:rsidRPr="00D37767">
        <w:rPr>
          <w:kern w:val="0"/>
        </w:rPr>
        <w:t>设置一个偏差阈值</w:t>
      </w:r>
      <w:r w:rsidR="00584619" w:rsidRPr="00D37767">
        <w:rPr>
          <w:rFonts w:hint="eastAsia"/>
          <w:kern w:val="0"/>
        </w:rPr>
        <w:t>，</w:t>
      </w:r>
      <w:r w:rsidRPr="00D37767">
        <w:rPr>
          <w:kern w:val="0"/>
        </w:rPr>
        <w:t>用来衡量当前结果和上一次结果的偏差</w:t>
      </w:r>
      <w:r w:rsidR="00584619" w:rsidRPr="00D37767">
        <w:rPr>
          <w:rFonts w:hint="eastAsia"/>
          <w:kern w:val="0"/>
        </w:rPr>
        <w:t>，</w:t>
      </w:r>
      <w:r w:rsidRPr="00D37767">
        <w:rPr>
          <w:kern w:val="0"/>
        </w:rPr>
        <w:t>当偏差较大时</w:t>
      </w:r>
      <w:r w:rsidR="00584619" w:rsidRPr="00D37767">
        <w:rPr>
          <w:rFonts w:hint="eastAsia"/>
          <w:kern w:val="0"/>
        </w:rPr>
        <w:t>，</w:t>
      </w:r>
      <w:r w:rsidRPr="00D37767">
        <w:rPr>
          <w:kern w:val="0"/>
        </w:rPr>
        <w:t>区间就扩大</w:t>
      </w:r>
      <w:r w:rsidR="00584619" w:rsidRPr="00D37767">
        <w:rPr>
          <w:rFonts w:hint="eastAsia"/>
          <w:kern w:val="0"/>
        </w:rPr>
        <w:t>，</w:t>
      </w:r>
      <w:r w:rsidRPr="00D37767">
        <w:rPr>
          <w:kern w:val="0"/>
        </w:rPr>
        <w:t>当偏差较小时</w:t>
      </w:r>
      <w:r w:rsidR="00584619" w:rsidRPr="00D37767">
        <w:rPr>
          <w:rFonts w:hint="eastAsia"/>
          <w:kern w:val="0"/>
        </w:rPr>
        <w:t>，</w:t>
      </w:r>
      <w:r w:rsidRPr="00D37767">
        <w:rPr>
          <w:kern w:val="0"/>
        </w:rPr>
        <w:t>区间就缩小</w:t>
      </w:r>
      <w:r w:rsidR="00584619" w:rsidRPr="00D37767">
        <w:rPr>
          <w:rFonts w:hint="eastAsia"/>
          <w:kern w:val="0"/>
        </w:rPr>
        <w:t>。</w:t>
      </w:r>
    </w:p>
    <w:p w14:paraId="6649BFC0" w14:textId="77777777" w:rsidR="00B54D13" w:rsidRPr="00D37767" w:rsidRDefault="00B54D13" w:rsidP="00584619">
      <w:pPr>
        <w:pStyle w:val="2"/>
      </w:pPr>
      <w:bookmarkStart w:id="30" w:name="_Toc466884382"/>
      <w:r w:rsidRPr="00D37767">
        <w:rPr>
          <w:rFonts w:hint="eastAsia"/>
        </w:rPr>
        <w:t>算法评测</w:t>
      </w:r>
      <w:bookmarkEnd w:id="30"/>
    </w:p>
    <w:p w14:paraId="364E0630" w14:textId="4BAC665B" w:rsidR="00B54D13" w:rsidRPr="00D37767" w:rsidRDefault="00B54D13" w:rsidP="00584619">
      <w:pPr>
        <w:pStyle w:val="31"/>
      </w:pPr>
      <w:bookmarkStart w:id="31" w:name="_Toc466884383"/>
      <w:r w:rsidRPr="00D37767">
        <w:rPr>
          <w:rFonts w:hint="eastAsia"/>
        </w:rPr>
        <w:t>测试数据</w:t>
      </w:r>
      <w:bookmarkEnd w:id="31"/>
    </w:p>
    <w:p w14:paraId="1FDAEB30" w14:textId="5939576C" w:rsidR="00B54D13" w:rsidRPr="00D37767" w:rsidRDefault="00B54D13" w:rsidP="00584619">
      <w:pPr>
        <w:pStyle w:val="a3"/>
        <w:ind w:firstLine="480"/>
      </w:pPr>
      <w:r w:rsidRPr="00D37767">
        <w:t>本实验数据来源于</w:t>
      </w:r>
      <w:r w:rsidRPr="00D37767">
        <w:t>MAPS</w:t>
      </w:r>
      <w:r w:rsidRPr="00D37767">
        <w:rPr>
          <w:rFonts w:hint="eastAsia"/>
        </w:rPr>
        <w:t>(</w:t>
      </w:r>
      <w:r w:rsidRPr="00D37767">
        <w:t>A piano database for multipitch</w:t>
      </w:r>
      <w:r w:rsidRPr="00D37767">
        <w:rPr>
          <w:rFonts w:hint="eastAsia"/>
        </w:rPr>
        <w:t xml:space="preserve"> </w:t>
      </w:r>
      <w:r w:rsidRPr="00D37767">
        <w:t>estimation and automatic transcription</w:t>
      </w:r>
      <w:r w:rsidRPr="00D37767">
        <w:rPr>
          <w:rFonts w:hint="eastAsia"/>
        </w:rPr>
        <w:t xml:space="preserve"> </w:t>
      </w:r>
      <w:r w:rsidRPr="00D37767">
        <w:t>of music</w:t>
      </w:r>
      <w:r w:rsidRPr="00D37767">
        <w:rPr>
          <w:rFonts w:hint="eastAsia"/>
        </w:rPr>
        <w:t>)</w:t>
      </w:r>
      <w:r w:rsidRPr="00D37767">
        <w:t>数据集</w:t>
      </w:r>
      <w:r w:rsidRPr="00D37767">
        <w:rPr>
          <w:rFonts w:hint="eastAsia"/>
        </w:rPr>
        <w:t>。此数据集由</w:t>
      </w:r>
      <w:r w:rsidRPr="00D37767">
        <w:rPr>
          <w:rFonts w:hint="eastAsia"/>
        </w:rPr>
        <w:t>HAL</w:t>
      </w:r>
      <w:r w:rsidRPr="00D37767">
        <w:rPr>
          <w:rFonts w:hint="eastAsia"/>
        </w:rPr>
        <w:t>公开文档提供，用于乐谱</w:t>
      </w:r>
      <w:r w:rsidRPr="00D37767">
        <w:rPr>
          <w:rFonts w:hint="eastAsia"/>
        </w:rPr>
        <w:t>MIDI</w:t>
      </w:r>
      <w:r w:rsidRPr="00D37767">
        <w:rPr>
          <w:rFonts w:hint="eastAsia"/>
        </w:rPr>
        <w:t>对齐的研究。数据集中的数据是在多种不同乐器在多种环境下采集而来</w:t>
      </w:r>
      <w:r w:rsidR="00584619" w:rsidRPr="00D37767">
        <w:rPr>
          <w:rFonts w:hint="eastAsia"/>
        </w:rPr>
        <w:t>。</w:t>
      </w:r>
    </w:p>
    <w:p w14:paraId="2C7D4A49" w14:textId="7E33CF6F" w:rsidR="00B54D13" w:rsidRPr="00D37767" w:rsidRDefault="00B54D13" w:rsidP="00584619">
      <w:pPr>
        <w:pStyle w:val="31"/>
      </w:pPr>
      <w:bookmarkStart w:id="32" w:name="_Toc466884384"/>
      <w:r w:rsidRPr="00D37767">
        <w:t>测试方法与指标</w:t>
      </w:r>
      <w:bookmarkEnd w:id="32"/>
    </w:p>
    <w:p w14:paraId="5D978EAF" w14:textId="122F07B0" w:rsidR="00B54D13" w:rsidRPr="00D37767" w:rsidRDefault="00B54D13" w:rsidP="00584619">
      <w:pPr>
        <w:pStyle w:val="a3"/>
        <w:ind w:firstLine="480"/>
      </w:pPr>
      <w:r w:rsidRPr="00D37767">
        <w:t>测试指标为匹配正确的帧数</w:t>
      </w:r>
      <w:r w:rsidR="00584619" w:rsidRPr="00D37767">
        <w:rPr>
          <w:rFonts w:hint="eastAsia"/>
        </w:rPr>
        <w:t>，</w:t>
      </w:r>
      <w:r w:rsidRPr="00D37767">
        <w:t>帧耗时</w:t>
      </w:r>
      <w:r w:rsidR="00584619" w:rsidRPr="00D37767">
        <w:rPr>
          <w:rFonts w:hint="eastAsia"/>
        </w:rPr>
        <w:t>，</w:t>
      </w:r>
      <w:r w:rsidRPr="00D37767">
        <w:t>以及回弹情况下检测恢复正常需要的时间</w:t>
      </w:r>
      <w:r w:rsidR="00584619" w:rsidRPr="00D37767">
        <w:rPr>
          <w:rFonts w:hint="eastAsia"/>
        </w:rPr>
        <w:t>，</w:t>
      </w:r>
      <w:r w:rsidRPr="00D37767">
        <w:t>对每一帧检测的结果</w:t>
      </w:r>
      <w:r w:rsidRPr="00D37767">
        <w:rPr>
          <w:rFonts w:hint="eastAsia"/>
        </w:rPr>
        <w:t>，</w:t>
      </w:r>
      <w:r w:rsidRPr="00D37767">
        <w:t>在</w:t>
      </w:r>
      <w:r w:rsidRPr="00D37767">
        <w:t>Ground truth</w:t>
      </w:r>
      <w:r w:rsidRPr="00D37767">
        <w:t>中计算出正确的匹配结果</w:t>
      </w:r>
      <w:r w:rsidRPr="00D37767">
        <w:rPr>
          <w:rFonts w:hint="eastAsia"/>
        </w:rPr>
        <w:t>，</w:t>
      </w:r>
      <w:r w:rsidRPr="00D37767">
        <w:t>设置阈值为</w:t>
      </w:r>
      <w:r w:rsidRPr="00D37767">
        <w:rPr>
          <w:rFonts w:hint="eastAsia"/>
        </w:rPr>
        <w:t>100ms</w:t>
      </w:r>
      <w:r w:rsidRPr="00D37767">
        <w:rPr>
          <w:rFonts w:hint="eastAsia"/>
        </w:rPr>
        <w:t>，</w:t>
      </w:r>
      <w:r w:rsidRPr="00D37767">
        <w:t>若</w:t>
      </w:r>
      <w:r w:rsidRPr="00D37767">
        <w:rPr>
          <w:noProof/>
          <w:position w:val="-14"/>
        </w:rPr>
        <w:drawing>
          <wp:inline distT="0" distB="0" distL="0" distR="0" wp14:anchorId="2D01F4A0" wp14:editId="62BC33F8">
            <wp:extent cx="1323975" cy="2381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23975" cy="238125"/>
                    </a:xfrm>
                    <a:prstGeom prst="rect">
                      <a:avLst/>
                    </a:prstGeom>
                    <a:noFill/>
                    <a:ln>
                      <a:noFill/>
                    </a:ln>
                  </pic:spPr>
                </pic:pic>
              </a:graphicData>
            </a:graphic>
          </wp:inline>
        </w:drawing>
      </w:r>
      <w:r w:rsidRPr="00D37767">
        <w:rPr>
          <w:rFonts w:hint="eastAsia"/>
        </w:rPr>
        <w:t>，</w:t>
      </w:r>
      <w:r w:rsidRPr="00D37767">
        <w:t>则检测正确</w:t>
      </w:r>
      <w:r w:rsidRPr="00D37767">
        <w:rPr>
          <w:rFonts w:hint="eastAsia"/>
        </w:rPr>
        <w:t>。匹配正确的帧数除以总的帧数表示匹配正确率。考虑实际情况的回弹一般是前后小节跳跃</w:t>
      </w:r>
      <w:r w:rsidR="00584619" w:rsidRPr="00D37767">
        <w:rPr>
          <w:rFonts w:hint="eastAsia"/>
        </w:rPr>
        <w:t>，</w:t>
      </w:r>
      <w:r w:rsidRPr="00D37767">
        <w:t>测试跳跃时间设置为</w:t>
      </w:r>
      <w:r w:rsidRPr="00D37767">
        <w:rPr>
          <w:rFonts w:hint="eastAsia"/>
        </w:rPr>
        <w:t>3</w:t>
      </w:r>
      <w:r w:rsidRPr="00D37767">
        <w:rPr>
          <w:rFonts w:hint="eastAsia"/>
        </w:rPr>
        <w:t>秒</w:t>
      </w:r>
      <w:r w:rsidR="00584619" w:rsidRPr="00D37767">
        <w:rPr>
          <w:rFonts w:hint="eastAsia"/>
        </w:rPr>
        <w:t>。</w:t>
      </w:r>
    </w:p>
    <w:p w14:paraId="00C7D13E" w14:textId="38B93F88" w:rsidR="008A4727" w:rsidRPr="00D37767" w:rsidRDefault="00B54D13" w:rsidP="00584619">
      <w:pPr>
        <w:pStyle w:val="31"/>
      </w:pPr>
      <w:bookmarkStart w:id="33" w:name="_Toc466884385"/>
      <w:r w:rsidRPr="00D37767">
        <w:t>测试平台</w:t>
      </w:r>
      <w:bookmarkEnd w:id="33"/>
    </w:p>
    <w:p w14:paraId="1A49CA4F" w14:textId="0CB04183" w:rsidR="00B54D13" w:rsidRPr="00D37767" w:rsidRDefault="00B54D13" w:rsidP="00584619">
      <w:pPr>
        <w:pStyle w:val="a3"/>
        <w:ind w:firstLine="480"/>
      </w:pPr>
      <w:r w:rsidRPr="00D37767">
        <w:t>Windows10</w:t>
      </w:r>
      <w:r w:rsidR="00584619" w:rsidRPr="00D37767">
        <w:rPr>
          <w:rFonts w:hint="eastAsia"/>
        </w:rPr>
        <w:t>，</w:t>
      </w:r>
      <w:r w:rsidRPr="00D37767">
        <w:t>Visual Studio 2015</w:t>
      </w:r>
    </w:p>
    <w:p w14:paraId="1BE30068" w14:textId="710B38F0" w:rsidR="00B54D13" w:rsidRPr="00D37767" w:rsidRDefault="00B54D13" w:rsidP="00584619">
      <w:pPr>
        <w:pStyle w:val="31"/>
      </w:pPr>
      <w:bookmarkStart w:id="34" w:name="_Toc466884386"/>
      <w:r w:rsidRPr="00D37767">
        <w:t>测试结果</w:t>
      </w:r>
      <w:bookmarkEnd w:id="34"/>
    </w:p>
    <w:p w14:paraId="6E936919" w14:textId="76B97A82" w:rsidR="00B54D13" w:rsidRPr="00D37767" w:rsidRDefault="00B54D13" w:rsidP="00584619">
      <w:pPr>
        <w:pStyle w:val="a3"/>
        <w:ind w:firstLine="480"/>
      </w:pPr>
      <w:r w:rsidRPr="00D37767">
        <w:t>匹配正确率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056"/>
        <w:gridCol w:w="1056"/>
        <w:gridCol w:w="846"/>
        <w:gridCol w:w="846"/>
      </w:tblGrid>
      <w:tr w:rsidR="00B54D13" w:rsidRPr="00D37767" w14:paraId="2718A8B5" w14:textId="77777777" w:rsidTr="00584619">
        <w:trPr>
          <w:jc w:val="center"/>
        </w:trPr>
        <w:tc>
          <w:tcPr>
            <w:tcW w:w="0" w:type="auto"/>
            <w:shd w:val="clear" w:color="auto" w:fill="auto"/>
          </w:tcPr>
          <w:p w14:paraId="2833E3B0" w14:textId="77777777" w:rsidR="00B54D13" w:rsidRPr="00D37767" w:rsidRDefault="00B54D13" w:rsidP="00584619">
            <w:pPr>
              <w:pStyle w:val="a5"/>
              <w:spacing w:line="240" w:lineRule="auto"/>
            </w:pPr>
            <w:r w:rsidRPr="00D37767">
              <w:rPr>
                <w:rFonts w:hint="eastAsia"/>
              </w:rPr>
              <w:t>音频编号</w:t>
            </w:r>
          </w:p>
        </w:tc>
        <w:tc>
          <w:tcPr>
            <w:tcW w:w="0" w:type="auto"/>
            <w:shd w:val="clear" w:color="auto" w:fill="auto"/>
          </w:tcPr>
          <w:p w14:paraId="69B2974C" w14:textId="77777777" w:rsidR="00B54D13" w:rsidRPr="00D37767" w:rsidRDefault="00B54D13" w:rsidP="00584619">
            <w:pPr>
              <w:pStyle w:val="a5"/>
              <w:spacing w:line="240" w:lineRule="auto"/>
            </w:pPr>
            <w:r w:rsidRPr="00D37767">
              <w:rPr>
                <w:rFonts w:hint="eastAsia"/>
              </w:rPr>
              <w:t>音频时长</w:t>
            </w:r>
          </w:p>
        </w:tc>
        <w:tc>
          <w:tcPr>
            <w:tcW w:w="0" w:type="auto"/>
            <w:shd w:val="clear" w:color="auto" w:fill="auto"/>
          </w:tcPr>
          <w:p w14:paraId="03633FF1" w14:textId="77777777" w:rsidR="00B54D13" w:rsidRPr="00D37767" w:rsidRDefault="00B54D13" w:rsidP="00584619">
            <w:pPr>
              <w:pStyle w:val="a5"/>
              <w:spacing w:line="240" w:lineRule="auto"/>
            </w:pPr>
            <w:r w:rsidRPr="00D37767">
              <w:rPr>
                <w:rFonts w:hint="eastAsia"/>
              </w:rPr>
              <w:t>匹配帧数</w:t>
            </w:r>
          </w:p>
        </w:tc>
        <w:tc>
          <w:tcPr>
            <w:tcW w:w="0" w:type="auto"/>
            <w:shd w:val="clear" w:color="auto" w:fill="auto"/>
          </w:tcPr>
          <w:p w14:paraId="1198A14C" w14:textId="77777777" w:rsidR="00B54D13" w:rsidRPr="00D37767" w:rsidRDefault="00B54D13" w:rsidP="00584619">
            <w:pPr>
              <w:pStyle w:val="a5"/>
              <w:spacing w:line="240" w:lineRule="auto"/>
            </w:pPr>
            <w:r w:rsidRPr="00D37767">
              <w:t>总帧数</w:t>
            </w:r>
          </w:p>
        </w:tc>
        <w:tc>
          <w:tcPr>
            <w:tcW w:w="0" w:type="auto"/>
            <w:shd w:val="clear" w:color="auto" w:fill="auto"/>
          </w:tcPr>
          <w:p w14:paraId="2770A28C" w14:textId="77777777" w:rsidR="00B54D13" w:rsidRPr="00D37767" w:rsidRDefault="00B54D13" w:rsidP="00584619">
            <w:pPr>
              <w:pStyle w:val="a5"/>
              <w:spacing w:line="240" w:lineRule="auto"/>
            </w:pPr>
            <w:r w:rsidRPr="00D37767">
              <w:rPr>
                <w:rFonts w:hint="eastAsia"/>
              </w:rPr>
              <w:t>正确率</w:t>
            </w:r>
          </w:p>
        </w:tc>
      </w:tr>
      <w:tr w:rsidR="00B54D13" w:rsidRPr="00D37767" w14:paraId="7EFCCB92" w14:textId="77777777" w:rsidTr="00584619">
        <w:trPr>
          <w:jc w:val="center"/>
        </w:trPr>
        <w:tc>
          <w:tcPr>
            <w:tcW w:w="0" w:type="auto"/>
            <w:shd w:val="clear" w:color="auto" w:fill="auto"/>
          </w:tcPr>
          <w:p w14:paraId="780CE50B" w14:textId="77777777" w:rsidR="00B54D13" w:rsidRPr="00D37767" w:rsidRDefault="00B54D13" w:rsidP="00584619">
            <w:pPr>
              <w:pStyle w:val="a5"/>
              <w:spacing w:line="240" w:lineRule="auto"/>
            </w:pPr>
            <w:r w:rsidRPr="00D37767">
              <w:rPr>
                <w:rFonts w:hint="eastAsia"/>
              </w:rPr>
              <w:t>1</w:t>
            </w:r>
          </w:p>
        </w:tc>
        <w:tc>
          <w:tcPr>
            <w:tcW w:w="0" w:type="auto"/>
            <w:shd w:val="clear" w:color="auto" w:fill="auto"/>
          </w:tcPr>
          <w:p w14:paraId="21BBC72A" w14:textId="77777777" w:rsidR="00B54D13" w:rsidRPr="00D37767" w:rsidRDefault="00B54D13" w:rsidP="00584619">
            <w:pPr>
              <w:pStyle w:val="a5"/>
              <w:spacing w:line="240" w:lineRule="auto"/>
            </w:pPr>
            <w:r w:rsidRPr="00D37767">
              <w:t>0:28</w:t>
            </w:r>
          </w:p>
        </w:tc>
        <w:tc>
          <w:tcPr>
            <w:tcW w:w="0" w:type="auto"/>
            <w:shd w:val="clear" w:color="auto" w:fill="auto"/>
          </w:tcPr>
          <w:p w14:paraId="3BD46CF3" w14:textId="77777777" w:rsidR="00B54D13" w:rsidRPr="00D37767" w:rsidRDefault="00B54D13" w:rsidP="00584619">
            <w:pPr>
              <w:pStyle w:val="a5"/>
              <w:spacing w:line="240" w:lineRule="auto"/>
            </w:pPr>
            <w:r w:rsidRPr="00D37767">
              <w:t>186</w:t>
            </w:r>
          </w:p>
        </w:tc>
        <w:tc>
          <w:tcPr>
            <w:tcW w:w="0" w:type="auto"/>
            <w:shd w:val="clear" w:color="auto" w:fill="auto"/>
          </w:tcPr>
          <w:p w14:paraId="5F64862F" w14:textId="77777777" w:rsidR="00B54D13" w:rsidRPr="00D37767" w:rsidRDefault="00B54D13" w:rsidP="00584619">
            <w:pPr>
              <w:pStyle w:val="a5"/>
              <w:spacing w:line="240" w:lineRule="auto"/>
            </w:pPr>
            <w:r w:rsidRPr="00D37767">
              <w:t>187</w:t>
            </w:r>
          </w:p>
        </w:tc>
        <w:tc>
          <w:tcPr>
            <w:tcW w:w="0" w:type="auto"/>
            <w:shd w:val="clear" w:color="auto" w:fill="auto"/>
          </w:tcPr>
          <w:p w14:paraId="2E7CA619" w14:textId="77777777" w:rsidR="00B54D13" w:rsidRPr="00D37767" w:rsidRDefault="00B54D13" w:rsidP="00584619">
            <w:pPr>
              <w:pStyle w:val="a5"/>
              <w:spacing w:line="240" w:lineRule="auto"/>
            </w:pPr>
            <w:r w:rsidRPr="00D37767">
              <w:t>99</w:t>
            </w:r>
            <w:r w:rsidRPr="00D37767">
              <w:rPr>
                <w:rFonts w:hint="eastAsia"/>
              </w:rPr>
              <w:t>.</w:t>
            </w:r>
            <w:r w:rsidRPr="00D37767">
              <w:t>5</w:t>
            </w:r>
            <w:r w:rsidRPr="00D37767">
              <w:rPr>
                <w:rFonts w:hint="eastAsia"/>
              </w:rPr>
              <w:t>%</w:t>
            </w:r>
          </w:p>
        </w:tc>
      </w:tr>
      <w:tr w:rsidR="00B54D13" w:rsidRPr="00D37767" w14:paraId="20CC3470" w14:textId="77777777" w:rsidTr="00584619">
        <w:trPr>
          <w:jc w:val="center"/>
        </w:trPr>
        <w:tc>
          <w:tcPr>
            <w:tcW w:w="0" w:type="auto"/>
            <w:shd w:val="clear" w:color="auto" w:fill="auto"/>
          </w:tcPr>
          <w:p w14:paraId="431A8C9C" w14:textId="77777777" w:rsidR="00B54D13" w:rsidRPr="00D37767" w:rsidRDefault="00B54D13" w:rsidP="00584619">
            <w:pPr>
              <w:pStyle w:val="a5"/>
              <w:spacing w:line="240" w:lineRule="auto"/>
            </w:pPr>
            <w:r w:rsidRPr="00D37767">
              <w:rPr>
                <w:rFonts w:hint="eastAsia"/>
              </w:rPr>
              <w:t>2</w:t>
            </w:r>
          </w:p>
        </w:tc>
        <w:tc>
          <w:tcPr>
            <w:tcW w:w="0" w:type="auto"/>
            <w:shd w:val="clear" w:color="auto" w:fill="auto"/>
          </w:tcPr>
          <w:p w14:paraId="6C911E27" w14:textId="77777777" w:rsidR="00B54D13" w:rsidRPr="00D37767" w:rsidRDefault="00B54D13" w:rsidP="00584619">
            <w:pPr>
              <w:pStyle w:val="a5"/>
              <w:spacing w:line="240" w:lineRule="auto"/>
            </w:pPr>
            <w:r w:rsidRPr="00D37767">
              <w:rPr>
                <w:rFonts w:hint="eastAsia"/>
              </w:rPr>
              <w:t>0:40</w:t>
            </w:r>
          </w:p>
        </w:tc>
        <w:tc>
          <w:tcPr>
            <w:tcW w:w="0" w:type="auto"/>
            <w:shd w:val="clear" w:color="auto" w:fill="auto"/>
          </w:tcPr>
          <w:p w14:paraId="163EA413" w14:textId="77777777" w:rsidR="00B54D13" w:rsidRPr="00D37767" w:rsidRDefault="00B54D13" w:rsidP="00584619">
            <w:pPr>
              <w:pStyle w:val="a5"/>
              <w:spacing w:line="240" w:lineRule="auto"/>
            </w:pPr>
            <w:r w:rsidRPr="00D37767">
              <w:t>303</w:t>
            </w:r>
          </w:p>
        </w:tc>
        <w:tc>
          <w:tcPr>
            <w:tcW w:w="0" w:type="auto"/>
            <w:shd w:val="clear" w:color="auto" w:fill="auto"/>
          </w:tcPr>
          <w:p w14:paraId="7C292193" w14:textId="77777777" w:rsidR="00B54D13" w:rsidRPr="00D37767" w:rsidRDefault="00B54D13" w:rsidP="00584619">
            <w:pPr>
              <w:pStyle w:val="a5"/>
              <w:spacing w:line="240" w:lineRule="auto"/>
            </w:pPr>
            <w:r w:rsidRPr="00D37767">
              <w:t>303</w:t>
            </w:r>
          </w:p>
        </w:tc>
        <w:tc>
          <w:tcPr>
            <w:tcW w:w="0" w:type="auto"/>
            <w:shd w:val="clear" w:color="auto" w:fill="auto"/>
          </w:tcPr>
          <w:p w14:paraId="50F9F8D7" w14:textId="77777777" w:rsidR="00B54D13" w:rsidRPr="00D37767" w:rsidRDefault="00B54D13" w:rsidP="00584619">
            <w:pPr>
              <w:pStyle w:val="a5"/>
              <w:spacing w:line="240" w:lineRule="auto"/>
            </w:pPr>
            <w:r w:rsidRPr="00D37767">
              <w:rPr>
                <w:rFonts w:hint="eastAsia"/>
              </w:rPr>
              <w:t>100%</w:t>
            </w:r>
          </w:p>
        </w:tc>
      </w:tr>
      <w:tr w:rsidR="00B54D13" w:rsidRPr="00D37767" w14:paraId="33EAD681" w14:textId="77777777" w:rsidTr="00584619">
        <w:trPr>
          <w:jc w:val="center"/>
        </w:trPr>
        <w:tc>
          <w:tcPr>
            <w:tcW w:w="0" w:type="auto"/>
            <w:shd w:val="clear" w:color="auto" w:fill="auto"/>
          </w:tcPr>
          <w:p w14:paraId="5504687B" w14:textId="77777777" w:rsidR="00B54D13" w:rsidRPr="00D37767" w:rsidRDefault="00B54D13" w:rsidP="00584619">
            <w:pPr>
              <w:pStyle w:val="a5"/>
              <w:spacing w:line="240" w:lineRule="auto"/>
            </w:pPr>
            <w:r w:rsidRPr="00D37767">
              <w:rPr>
                <w:rFonts w:hint="eastAsia"/>
              </w:rPr>
              <w:t>3</w:t>
            </w:r>
          </w:p>
        </w:tc>
        <w:tc>
          <w:tcPr>
            <w:tcW w:w="0" w:type="auto"/>
            <w:shd w:val="clear" w:color="auto" w:fill="auto"/>
          </w:tcPr>
          <w:p w14:paraId="25290E94" w14:textId="77777777" w:rsidR="00B54D13" w:rsidRPr="00D37767" w:rsidRDefault="00B54D13" w:rsidP="00584619">
            <w:pPr>
              <w:pStyle w:val="a5"/>
              <w:spacing w:line="240" w:lineRule="auto"/>
            </w:pPr>
            <w:r w:rsidRPr="00D37767">
              <w:rPr>
                <w:rFonts w:hint="eastAsia"/>
              </w:rPr>
              <w:t>0:50</w:t>
            </w:r>
          </w:p>
        </w:tc>
        <w:tc>
          <w:tcPr>
            <w:tcW w:w="0" w:type="auto"/>
            <w:shd w:val="clear" w:color="auto" w:fill="auto"/>
          </w:tcPr>
          <w:p w14:paraId="3320F9B7" w14:textId="77777777" w:rsidR="00B54D13" w:rsidRPr="00D37767" w:rsidRDefault="00B54D13" w:rsidP="00584619">
            <w:pPr>
              <w:pStyle w:val="a5"/>
              <w:spacing w:line="240" w:lineRule="auto"/>
            </w:pPr>
            <w:r w:rsidRPr="00D37767">
              <w:t>337</w:t>
            </w:r>
          </w:p>
        </w:tc>
        <w:tc>
          <w:tcPr>
            <w:tcW w:w="0" w:type="auto"/>
            <w:shd w:val="clear" w:color="auto" w:fill="auto"/>
          </w:tcPr>
          <w:p w14:paraId="1318B2EE" w14:textId="77777777" w:rsidR="00B54D13" w:rsidRPr="00D37767" w:rsidRDefault="00B54D13" w:rsidP="00584619">
            <w:pPr>
              <w:pStyle w:val="a5"/>
              <w:spacing w:line="240" w:lineRule="auto"/>
            </w:pPr>
            <w:r w:rsidRPr="00D37767">
              <w:t>338</w:t>
            </w:r>
          </w:p>
        </w:tc>
        <w:tc>
          <w:tcPr>
            <w:tcW w:w="0" w:type="auto"/>
            <w:shd w:val="clear" w:color="auto" w:fill="auto"/>
          </w:tcPr>
          <w:p w14:paraId="359518F2" w14:textId="77777777" w:rsidR="00B54D13" w:rsidRPr="00D37767" w:rsidRDefault="00B54D13" w:rsidP="00584619">
            <w:pPr>
              <w:pStyle w:val="a5"/>
              <w:spacing w:line="240" w:lineRule="auto"/>
            </w:pPr>
            <w:r w:rsidRPr="00D37767">
              <w:rPr>
                <w:rFonts w:hint="eastAsia"/>
              </w:rPr>
              <w:t>99.</w:t>
            </w:r>
            <w:r w:rsidRPr="00D37767">
              <w:t>7</w:t>
            </w:r>
            <w:r w:rsidRPr="00D37767">
              <w:rPr>
                <w:rFonts w:hint="eastAsia"/>
              </w:rPr>
              <w:t>%</w:t>
            </w:r>
          </w:p>
        </w:tc>
      </w:tr>
      <w:tr w:rsidR="00B54D13" w:rsidRPr="00D37767" w14:paraId="338339A4" w14:textId="77777777" w:rsidTr="00584619">
        <w:trPr>
          <w:jc w:val="center"/>
        </w:trPr>
        <w:tc>
          <w:tcPr>
            <w:tcW w:w="0" w:type="auto"/>
            <w:shd w:val="clear" w:color="auto" w:fill="auto"/>
          </w:tcPr>
          <w:p w14:paraId="5333DD7E" w14:textId="77777777" w:rsidR="00B54D13" w:rsidRPr="00D37767" w:rsidRDefault="00B54D13" w:rsidP="00584619">
            <w:pPr>
              <w:pStyle w:val="a5"/>
              <w:spacing w:line="240" w:lineRule="auto"/>
            </w:pPr>
            <w:r w:rsidRPr="00D37767">
              <w:rPr>
                <w:rFonts w:hint="eastAsia"/>
              </w:rPr>
              <w:t>4</w:t>
            </w:r>
          </w:p>
        </w:tc>
        <w:tc>
          <w:tcPr>
            <w:tcW w:w="0" w:type="auto"/>
            <w:shd w:val="clear" w:color="auto" w:fill="auto"/>
          </w:tcPr>
          <w:p w14:paraId="07C50152" w14:textId="77777777" w:rsidR="00B54D13" w:rsidRPr="00D37767" w:rsidRDefault="00B54D13" w:rsidP="00584619">
            <w:pPr>
              <w:pStyle w:val="a5"/>
              <w:spacing w:line="240" w:lineRule="auto"/>
            </w:pPr>
            <w:r w:rsidRPr="00D37767">
              <w:rPr>
                <w:rFonts w:hint="eastAsia"/>
              </w:rPr>
              <w:t>1:18</w:t>
            </w:r>
          </w:p>
        </w:tc>
        <w:tc>
          <w:tcPr>
            <w:tcW w:w="0" w:type="auto"/>
            <w:shd w:val="clear" w:color="auto" w:fill="auto"/>
          </w:tcPr>
          <w:p w14:paraId="2BD05266" w14:textId="77777777" w:rsidR="00B54D13" w:rsidRPr="00D37767" w:rsidRDefault="00B54D13" w:rsidP="00584619">
            <w:pPr>
              <w:pStyle w:val="a5"/>
              <w:spacing w:line="240" w:lineRule="auto"/>
            </w:pPr>
            <w:r w:rsidRPr="00D37767">
              <w:t>654</w:t>
            </w:r>
          </w:p>
        </w:tc>
        <w:tc>
          <w:tcPr>
            <w:tcW w:w="0" w:type="auto"/>
            <w:shd w:val="clear" w:color="auto" w:fill="auto"/>
          </w:tcPr>
          <w:p w14:paraId="71F5E1F4" w14:textId="77777777" w:rsidR="00B54D13" w:rsidRPr="00D37767" w:rsidRDefault="00B54D13" w:rsidP="00584619">
            <w:pPr>
              <w:pStyle w:val="a5"/>
              <w:spacing w:line="240" w:lineRule="auto"/>
            </w:pPr>
            <w:r w:rsidRPr="00D37767">
              <w:t>665</w:t>
            </w:r>
          </w:p>
        </w:tc>
        <w:tc>
          <w:tcPr>
            <w:tcW w:w="0" w:type="auto"/>
            <w:shd w:val="clear" w:color="auto" w:fill="auto"/>
          </w:tcPr>
          <w:p w14:paraId="00EA31C0" w14:textId="77777777" w:rsidR="00B54D13" w:rsidRPr="00D37767" w:rsidRDefault="00B54D13" w:rsidP="00584619">
            <w:pPr>
              <w:pStyle w:val="a5"/>
              <w:spacing w:line="240" w:lineRule="auto"/>
            </w:pPr>
            <w:r w:rsidRPr="00D37767">
              <w:rPr>
                <w:rFonts w:hint="eastAsia"/>
              </w:rPr>
              <w:t>98.</w:t>
            </w:r>
            <w:r w:rsidRPr="00D37767">
              <w:t>3</w:t>
            </w:r>
            <w:r w:rsidRPr="00D37767">
              <w:rPr>
                <w:rFonts w:hint="eastAsia"/>
              </w:rPr>
              <w:t>%</w:t>
            </w:r>
          </w:p>
        </w:tc>
      </w:tr>
      <w:tr w:rsidR="00B54D13" w:rsidRPr="00D37767" w14:paraId="064F3535" w14:textId="77777777" w:rsidTr="00584619">
        <w:trPr>
          <w:jc w:val="center"/>
        </w:trPr>
        <w:tc>
          <w:tcPr>
            <w:tcW w:w="0" w:type="auto"/>
            <w:shd w:val="clear" w:color="auto" w:fill="auto"/>
          </w:tcPr>
          <w:p w14:paraId="4C470678" w14:textId="77777777" w:rsidR="00B54D13" w:rsidRPr="00D37767" w:rsidRDefault="00B54D13" w:rsidP="00584619">
            <w:pPr>
              <w:pStyle w:val="a5"/>
              <w:spacing w:line="240" w:lineRule="auto"/>
            </w:pPr>
            <w:r w:rsidRPr="00D37767">
              <w:rPr>
                <w:rFonts w:hint="eastAsia"/>
              </w:rPr>
              <w:t>5</w:t>
            </w:r>
          </w:p>
        </w:tc>
        <w:tc>
          <w:tcPr>
            <w:tcW w:w="0" w:type="auto"/>
            <w:shd w:val="clear" w:color="auto" w:fill="auto"/>
          </w:tcPr>
          <w:p w14:paraId="5BD01048" w14:textId="77777777" w:rsidR="00B54D13" w:rsidRPr="00D37767" w:rsidRDefault="00B54D13" w:rsidP="00584619">
            <w:pPr>
              <w:pStyle w:val="a5"/>
              <w:spacing w:line="240" w:lineRule="auto"/>
            </w:pPr>
            <w:r w:rsidRPr="00D37767">
              <w:rPr>
                <w:rFonts w:hint="eastAsia"/>
              </w:rPr>
              <w:t>1</w:t>
            </w:r>
            <w:r w:rsidRPr="00D37767">
              <w:t>:26</w:t>
            </w:r>
          </w:p>
        </w:tc>
        <w:tc>
          <w:tcPr>
            <w:tcW w:w="0" w:type="auto"/>
            <w:shd w:val="clear" w:color="auto" w:fill="auto"/>
          </w:tcPr>
          <w:p w14:paraId="580D84DA" w14:textId="77777777" w:rsidR="00B54D13" w:rsidRPr="00D37767" w:rsidRDefault="00B54D13" w:rsidP="00584619">
            <w:pPr>
              <w:pStyle w:val="a5"/>
              <w:spacing w:line="240" w:lineRule="auto"/>
            </w:pPr>
            <w:r w:rsidRPr="00D37767">
              <w:t>531</w:t>
            </w:r>
          </w:p>
        </w:tc>
        <w:tc>
          <w:tcPr>
            <w:tcW w:w="0" w:type="auto"/>
            <w:shd w:val="clear" w:color="auto" w:fill="auto"/>
          </w:tcPr>
          <w:p w14:paraId="19AE9237" w14:textId="77777777" w:rsidR="00B54D13" w:rsidRPr="00D37767" w:rsidRDefault="00B54D13" w:rsidP="00584619">
            <w:pPr>
              <w:pStyle w:val="a5"/>
              <w:spacing w:line="240" w:lineRule="auto"/>
            </w:pPr>
            <w:r w:rsidRPr="00D37767">
              <w:t>553</w:t>
            </w:r>
          </w:p>
        </w:tc>
        <w:tc>
          <w:tcPr>
            <w:tcW w:w="0" w:type="auto"/>
            <w:shd w:val="clear" w:color="auto" w:fill="auto"/>
          </w:tcPr>
          <w:p w14:paraId="592BF47D" w14:textId="77777777" w:rsidR="00B54D13" w:rsidRPr="00D37767" w:rsidRDefault="00B54D13" w:rsidP="00584619">
            <w:pPr>
              <w:pStyle w:val="a5"/>
              <w:spacing w:line="240" w:lineRule="auto"/>
            </w:pPr>
            <w:r w:rsidRPr="00D37767">
              <w:rPr>
                <w:rFonts w:hint="eastAsia"/>
              </w:rPr>
              <w:t>96.</w:t>
            </w:r>
            <w:r w:rsidRPr="00D37767">
              <w:t>0</w:t>
            </w:r>
            <w:r w:rsidRPr="00D37767">
              <w:rPr>
                <w:rFonts w:hint="eastAsia"/>
              </w:rPr>
              <w:t>%</w:t>
            </w:r>
          </w:p>
        </w:tc>
      </w:tr>
      <w:tr w:rsidR="00B54D13" w:rsidRPr="00D37767" w14:paraId="4C7FEAF0" w14:textId="77777777" w:rsidTr="00584619">
        <w:trPr>
          <w:jc w:val="center"/>
        </w:trPr>
        <w:tc>
          <w:tcPr>
            <w:tcW w:w="0" w:type="auto"/>
            <w:shd w:val="clear" w:color="auto" w:fill="auto"/>
          </w:tcPr>
          <w:p w14:paraId="27B8E4E8" w14:textId="77777777" w:rsidR="00B54D13" w:rsidRPr="00D37767" w:rsidRDefault="00B54D13" w:rsidP="00584619">
            <w:pPr>
              <w:pStyle w:val="a5"/>
              <w:spacing w:line="240" w:lineRule="auto"/>
            </w:pPr>
            <w:r w:rsidRPr="00D37767">
              <w:rPr>
                <w:rFonts w:hint="eastAsia"/>
              </w:rPr>
              <w:t>6</w:t>
            </w:r>
          </w:p>
        </w:tc>
        <w:tc>
          <w:tcPr>
            <w:tcW w:w="0" w:type="auto"/>
            <w:shd w:val="clear" w:color="auto" w:fill="auto"/>
          </w:tcPr>
          <w:p w14:paraId="7B326A06" w14:textId="77777777" w:rsidR="00B54D13" w:rsidRPr="00D37767" w:rsidRDefault="00B54D13" w:rsidP="00584619">
            <w:pPr>
              <w:pStyle w:val="a5"/>
              <w:spacing w:line="240" w:lineRule="auto"/>
            </w:pPr>
            <w:r w:rsidRPr="00D37767">
              <w:rPr>
                <w:rFonts w:hint="eastAsia"/>
              </w:rPr>
              <w:t>1:39</w:t>
            </w:r>
          </w:p>
        </w:tc>
        <w:tc>
          <w:tcPr>
            <w:tcW w:w="0" w:type="auto"/>
            <w:shd w:val="clear" w:color="auto" w:fill="auto"/>
          </w:tcPr>
          <w:p w14:paraId="581A6EE6" w14:textId="77777777" w:rsidR="00B54D13" w:rsidRPr="00D37767" w:rsidRDefault="00B54D13" w:rsidP="00584619">
            <w:pPr>
              <w:pStyle w:val="a5"/>
              <w:spacing w:line="240" w:lineRule="auto"/>
            </w:pPr>
            <w:r w:rsidRPr="00D37767">
              <w:t>841</w:t>
            </w:r>
          </w:p>
        </w:tc>
        <w:tc>
          <w:tcPr>
            <w:tcW w:w="0" w:type="auto"/>
            <w:shd w:val="clear" w:color="auto" w:fill="auto"/>
          </w:tcPr>
          <w:p w14:paraId="091D5E2D" w14:textId="77777777" w:rsidR="00B54D13" w:rsidRPr="00D37767" w:rsidRDefault="00B54D13" w:rsidP="00584619">
            <w:pPr>
              <w:pStyle w:val="a5"/>
              <w:spacing w:line="240" w:lineRule="auto"/>
            </w:pPr>
            <w:r w:rsidRPr="00D37767">
              <w:t>841</w:t>
            </w:r>
          </w:p>
        </w:tc>
        <w:tc>
          <w:tcPr>
            <w:tcW w:w="0" w:type="auto"/>
            <w:shd w:val="clear" w:color="auto" w:fill="auto"/>
          </w:tcPr>
          <w:p w14:paraId="46B2980C" w14:textId="77777777" w:rsidR="00B54D13" w:rsidRPr="00D37767" w:rsidRDefault="00B54D13" w:rsidP="00584619">
            <w:pPr>
              <w:pStyle w:val="a5"/>
              <w:spacing w:line="240" w:lineRule="auto"/>
            </w:pPr>
            <w:r w:rsidRPr="00D37767">
              <w:rPr>
                <w:rFonts w:hint="eastAsia"/>
              </w:rPr>
              <w:t>100%</w:t>
            </w:r>
          </w:p>
        </w:tc>
      </w:tr>
      <w:tr w:rsidR="00B54D13" w:rsidRPr="00D37767" w14:paraId="5922A55A" w14:textId="77777777" w:rsidTr="00584619">
        <w:trPr>
          <w:jc w:val="center"/>
        </w:trPr>
        <w:tc>
          <w:tcPr>
            <w:tcW w:w="0" w:type="auto"/>
            <w:shd w:val="clear" w:color="auto" w:fill="auto"/>
          </w:tcPr>
          <w:p w14:paraId="6264C636" w14:textId="77777777" w:rsidR="00B54D13" w:rsidRPr="00D37767" w:rsidRDefault="00B54D13" w:rsidP="00584619">
            <w:pPr>
              <w:pStyle w:val="a5"/>
              <w:spacing w:line="240" w:lineRule="auto"/>
            </w:pPr>
            <w:r w:rsidRPr="00D37767">
              <w:t>7</w:t>
            </w:r>
          </w:p>
        </w:tc>
        <w:tc>
          <w:tcPr>
            <w:tcW w:w="0" w:type="auto"/>
            <w:shd w:val="clear" w:color="auto" w:fill="auto"/>
          </w:tcPr>
          <w:p w14:paraId="4F14FB54" w14:textId="77777777" w:rsidR="00B54D13" w:rsidRPr="00D37767" w:rsidRDefault="00B54D13" w:rsidP="00584619">
            <w:pPr>
              <w:pStyle w:val="a5"/>
              <w:spacing w:line="240" w:lineRule="auto"/>
            </w:pPr>
            <w:r w:rsidRPr="00D37767">
              <w:rPr>
                <w:rFonts w:hint="eastAsia"/>
              </w:rPr>
              <w:t>1:46</w:t>
            </w:r>
          </w:p>
        </w:tc>
        <w:tc>
          <w:tcPr>
            <w:tcW w:w="0" w:type="auto"/>
            <w:shd w:val="clear" w:color="auto" w:fill="auto"/>
          </w:tcPr>
          <w:p w14:paraId="72FAAD10" w14:textId="77777777" w:rsidR="00B54D13" w:rsidRPr="00D37767" w:rsidRDefault="00B54D13" w:rsidP="00584619">
            <w:pPr>
              <w:pStyle w:val="a5"/>
              <w:spacing w:line="240" w:lineRule="auto"/>
            </w:pPr>
            <w:r w:rsidRPr="00D37767">
              <w:t>671</w:t>
            </w:r>
          </w:p>
        </w:tc>
        <w:tc>
          <w:tcPr>
            <w:tcW w:w="0" w:type="auto"/>
            <w:shd w:val="clear" w:color="auto" w:fill="auto"/>
          </w:tcPr>
          <w:p w14:paraId="15CE4011" w14:textId="77777777" w:rsidR="00B54D13" w:rsidRPr="00D37767" w:rsidRDefault="00B54D13" w:rsidP="00584619">
            <w:pPr>
              <w:pStyle w:val="a5"/>
              <w:spacing w:line="240" w:lineRule="auto"/>
            </w:pPr>
            <w:r w:rsidRPr="00D37767">
              <w:t>755</w:t>
            </w:r>
          </w:p>
        </w:tc>
        <w:tc>
          <w:tcPr>
            <w:tcW w:w="0" w:type="auto"/>
            <w:shd w:val="clear" w:color="auto" w:fill="auto"/>
          </w:tcPr>
          <w:p w14:paraId="247C8C64" w14:textId="77777777" w:rsidR="00B54D13" w:rsidRPr="00D37767" w:rsidRDefault="00B54D13" w:rsidP="00584619">
            <w:pPr>
              <w:pStyle w:val="a5"/>
              <w:spacing w:line="240" w:lineRule="auto"/>
            </w:pPr>
            <w:r w:rsidRPr="00D37767">
              <w:rPr>
                <w:rFonts w:hint="eastAsia"/>
              </w:rPr>
              <w:t>88.</w:t>
            </w:r>
            <w:r w:rsidRPr="00D37767">
              <w:t>9</w:t>
            </w:r>
            <w:r w:rsidRPr="00D37767">
              <w:rPr>
                <w:rFonts w:hint="eastAsia"/>
              </w:rPr>
              <w:t>%</w:t>
            </w:r>
          </w:p>
        </w:tc>
      </w:tr>
      <w:tr w:rsidR="00B54D13" w:rsidRPr="00D37767" w14:paraId="2E740409" w14:textId="77777777" w:rsidTr="00584619">
        <w:trPr>
          <w:jc w:val="center"/>
        </w:trPr>
        <w:tc>
          <w:tcPr>
            <w:tcW w:w="0" w:type="auto"/>
            <w:shd w:val="clear" w:color="auto" w:fill="auto"/>
          </w:tcPr>
          <w:p w14:paraId="212E6369" w14:textId="77777777" w:rsidR="00B54D13" w:rsidRPr="00D37767" w:rsidRDefault="00B54D13" w:rsidP="00584619">
            <w:pPr>
              <w:pStyle w:val="a5"/>
              <w:spacing w:line="240" w:lineRule="auto"/>
            </w:pPr>
            <w:r w:rsidRPr="00D37767">
              <w:t>8</w:t>
            </w:r>
          </w:p>
        </w:tc>
        <w:tc>
          <w:tcPr>
            <w:tcW w:w="0" w:type="auto"/>
            <w:shd w:val="clear" w:color="auto" w:fill="auto"/>
          </w:tcPr>
          <w:p w14:paraId="0BA87456" w14:textId="77777777" w:rsidR="00B54D13" w:rsidRPr="00D37767" w:rsidRDefault="00B54D13" w:rsidP="00584619">
            <w:pPr>
              <w:pStyle w:val="a5"/>
              <w:spacing w:line="240" w:lineRule="auto"/>
            </w:pPr>
            <w:r w:rsidRPr="00D37767">
              <w:rPr>
                <w:rFonts w:hint="eastAsia"/>
              </w:rPr>
              <w:t>2:17</w:t>
            </w:r>
          </w:p>
        </w:tc>
        <w:tc>
          <w:tcPr>
            <w:tcW w:w="0" w:type="auto"/>
            <w:shd w:val="clear" w:color="auto" w:fill="auto"/>
          </w:tcPr>
          <w:p w14:paraId="5883BBC4" w14:textId="77777777" w:rsidR="00B54D13" w:rsidRPr="00D37767" w:rsidRDefault="00B54D13" w:rsidP="00584619">
            <w:pPr>
              <w:pStyle w:val="a5"/>
              <w:spacing w:line="240" w:lineRule="auto"/>
            </w:pPr>
            <w:r w:rsidRPr="00D37767">
              <w:t>1103</w:t>
            </w:r>
          </w:p>
        </w:tc>
        <w:tc>
          <w:tcPr>
            <w:tcW w:w="0" w:type="auto"/>
            <w:shd w:val="clear" w:color="auto" w:fill="auto"/>
          </w:tcPr>
          <w:p w14:paraId="50C734B4" w14:textId="77777777" w:rsidR="00B54D13" w:rsidRPr="00D37767" w:rsidRDefault="00B54D13" w:rsidP="00584619">
            <w:pPr>
              <w:pStyle w:val="a5"/>
              <w:spacing w:line="240" w:lineRule="auto"/>
            </w:pPr>
            <w:r w:rsidRPr="00D37767">
              <w:t>1196</w:t>
            </w:r>
          </w:p>
        </w:tc>
        <w:tc>
          <w:tcPr>
            <w:tcW w:w="0" w:type="auto"/>
            <w:shd w:val="clear" w:color="auto" w:fill="auto"/>
          </w:tcPr>
          <w:p w14:paraId="053DC9D1" w14:textId="77777777" w:rsidR="00B54D13" w:rsidRPr="00D37767" w:rsidRDefault="00B54D13" w:rsidP="00584619">
            <w:pPr>
              <w:pStyle w:val="a5"/>
              <w:spacing w:line="240" w:lineRule="auto"/>
            </w:pPr>
            <w:r w:rsidRPr="00D37767">
              <w:rPr>
                <w:rFonts w:hint="eastAsia"/>
              </w:rPr>
              <w:t>92.</w:t>
            </w:r>
            <w:r w:rsidRPr="00D37767">
              <w:t>2</w:t>
            </w:r>
            <w:r w:rsidRPr="00D37767">
              <w:rPr>
                <w:rFonts w:hint="eastAsia"/>
              </w:rPr>
              <w:t>%</w:t>
            </w:r>
          </w:p>
        </w:tc>
      </w:tr>
      <w:tr w:rsidR="00B54D13" w:rsidRPr="00D37767" w14:paraId="1B3AEF2E" w14:textId="77777777" w:rsidTr="00584619">
        <w:trPr>
          <w:jc w:val="center"/>
        </w:trPr>
        <w:tc>
          <w:tcPr>
            <w:tcW w:w="0" w:type="auto"/>
            <w:shd w:val="clear" w:color="auto" w:fill="auto"/>
          </w:tcPr>
          <w:p w14:paraId="33CB8E15" w14:textId="77777777" w:rsidR="00B54D13" w:rsidRPr="00D37767" w:rsidRDefault="00B54D13" w:rsidP="00584619">
            <w:pPr>
              <w:pStyle w:val="a5"/>
              <w:spacing w:line="240" w:lineRule="auto"/>
            </w:pPr>
            <w:r w:rsidRPr="00D37767">
              <w:t>9</w:t>
            </w:r>
          </w:p>
        </w:tc>
        <w:tc>
          <w:tcPr>
            <w:tcW w:w="0" w:type="auto"/>
            <w:shd w:val="clear" w:color="auto" w:fill="auto"/>
          </w:tcPr>
          <w:p w14:paraId="23169A0A" w14:textId="77777777" w:rsidR="00B54D13" w:rsidRPr="00D37767" w:rsidRDefault="00B54D13" w:rsidP="00584619">
            <w:pPr>
              <w:pStyle w:val="a5"/>
              <w:spacing w:line="240" w:lineRule="auto"/>
            </w:pPr>
            <w:r w:rsidRPr="00D37767">
              <w:rPr>
                <w:rFonts w:hint="eastAsia"/>
              </w:rPr>
              <w:t>2:</w:t>
            </w:r>
            <w:r w:rsidRPr="00D37767">
              <w:t>21</w:t>
            </w:r>
          </w:p>
        </w:tc>
        <w:tc>
          <w:tcPr>
            <w:tcW w:w="0" w:type="auto"/>
            <w:shd w:val="clear" w:color="auto" w:fill="auto"/>
          </w:tcPr>
          <w:p w14:paraId="35204661" w14:textId="77777777" w:rsidR="00B54D13" w:rsidRPr="00D37767" w:rsidRDefault="00B54D13" w:rsidP="00584619">
            <w:pPr>
              <w:pStyle w:val="a5"/>
              <w:spacing w:line="240" w:lineRule="auto"/>
            </w:pPr>
            <w:r w:rsidRPr="00D37767">
              <w:rPr>
                <w:rFonts w:hint="eastAsia"/>
              </w:rPr>
              <w:t>1227</w:t>
            </w:r>
          </w:p>
        </w:tc>
        <w:tc>
          <w:tcPr>
            <w:tcW w:w="0" w:type="auto"/>
            <w:shd w:val="clear" w:color="auto" w:fill="auto"/>
          </w:tcPr>
          <w:p w14:paraId="3238BB6D" w14:textId="77777777" w:rsidR="00B54D13" w:rsidRPr="00D37767" w:rsidRDefault="00B54D13" w:rsidP="00584619">
            <w:pPr>
              <w:pStyle w:val="a5"/>
              <w:spacing w:line="240" w:lineRule="auto"/>
            </w:pPr>
            <w:r w:rsidRPr="00D37767">
              <w:rPr>
                <w:rFonts w:hint="eastAsia"/>
              </w:rPr>
              <w:t>1264</w:t>
            </w:r>
          </w:p>
        </w:tc>
        <w:tc>
          <w:tcPr>
            <w:tcW w:w="0" w:type="auto"/>
            <w:shd w:val="clear" w:color="auto" w:fill="auto"/>
          </w:tcPr>
          <w:p w14:paraId="457B0350" w14:textId="77777777" w:rsidR="00B54D13" w:rsidRPr="00D37767" w:rsidRDefault="00B54D13" w:rsidP="00584619">
            <w:pPr>
              <w:pStyle w:val="a5"/>
              <w:spacing w:line="240" w:lineRule="auto"/>
            </w:pPr>
            <w:r w:rsidRPr="00D37767">
              <w:rPr>
                <w:rFonts w:hint="eastAsia"/>
              </w:rPr>
              <w:t>97.</w:t>
            </w:r>
            <w:r w:rsidRPr="00D37767">
              <w:t>1</w:t>
            </w:r>
            <w:r w:rsidRPr="00D37767">
              <w:rPr>
                <w:rFonts w:hint="eastAsia"/>
              </w:rPr>
              <w:t>%</w:t>
            </w:r>
          </w:p>
        </w:tc>
      </w:tr>
      <w:tr w:rsidR="00B54D13" w:rsidRPr="00D37767" w14:paraId="0F43B66F" w14:textId="77777777" w:rsidTr="00584619">
        <w:trPr>
          <w:jc w:val="center"/>
        </w:trPr>
        <w:tc>
          <w:tcPr>
            <w:tcW w:w="0" w:type="auto"/>
            <w:shd w:val="clear" w:color="auto" w:fill="auto"/>
          </w:tcPr>
          <w:p w14:paraId="3EF66664" w14:textId="77777777" w:rsidR="00B54D13" w:rsidRPr="00D37767" w:rsidRDefault="00B54D13" w:rsidP="00584619">
            <w:pPr>
              <w:pStyle w:val="a5"/>
              <w:spacing w:line="240" w:lineRule="auto"/>
            </w:pPr>
            <w:r w:rsidRPr="00D37767">
              <w:rPr>
                <w:rFonts w:hint="eastAsia"/>
              </w:rPr>
              <w:t>10</w:t>
            </w:r>
          </w:p>
        </w:tc>
        <w:tc>
          <w:tcPr>
            <w:tcW w:w="0" w:type="auto"/>
            <w:shd w:val="clear" w:color="auto" w:fill="auto"/>
          </w:tcPr>
          <w:p w14:paraId="0DC2EA64" w14:textId="77777777" w:rsidR="00B54D13" w:rsidRPr="00D37767" w:rsidRDefault="00B54D13" w:rsidP="00584619">
            <w:pPr>
              <w:pStyle w:val="a5"/>
              <w:spacing w:line="240" w:lineRule="auto"/>
            </w:pPr>
            <w:r w:rsidRPr="00D37767">
              <w:rPr>
                <w:rFonts w:hint="eastAsia"/>
              </w:rPr>
              <w:t>2:</w:t>
            </w:r>
            <w:r w:rsidRPr="00D37767">
              <w:t>24</w:t>
            </w:r>
          </w:p>
        </w:tc>
        <w:tc>
          <w:tcPr>
            <w:tcW w:w="0" w:type="auto"/>
            <w:shd w:val="clear" w:color="auto" w:fill="auto"/>
          </w:tcPr>
          <w:p w14:paraId="09A6AC90" w14:textId="77777777" w:rsidR="00B54D13" w:rsidRPr="00D37767" w:rsidRDefault="00B54D13" w:rsidP="00584619">
            <w:pPr>
              <w:pStyle w:val="a5"/>
              <w:spacing w:line="240" w:lineRule="auto"/>
            </w:pPr>
            <w:r w:rsidRPr="00D37767">
              <w:rPr>
                <w:rFonts w:hint="eastAsia"/>
              </w:rPr>
              <w:t>1209</w:t>
            </w:r>
          </w:p>
        </w:tc>
        <w:tc>
          <w:tcPr>
            <w:tcW w:w="0" w:type="auto"/>
            <w:shd w:val="clear" w:color="auto" w:fill="auto"/>
          </w:tcPr>
          <w:p w14:paraId="5A36C68F" w14:textId="77777777" w:rsidR="00B54D13" w:rsidRPr="00D37767" w:rsidRDefault="00B54D13" w:rsidP="00584619">
            <w:pPr>
              <w:pStyle w:val="a5"/>
              <w:spacing w:line="240" w:lineRule="auto"/>
            </w:pPr>
            <w:r w:rsidRPr="00D37767">
              <w:rPr>
                <w:rFonts w:hint="eastAsia"/>
              </w:rPr>
              <w:t>1305</w:t>
            </w:r>
          </w:p>
        </w:tc>
        <w:tc>
          <w:tcPr>
            <w:tcW w:w="0" w:type="auto"/>
            <w:shd w:val="clear" w:color="auto" w:fill="auto"/>
          </w:tcPr>
          <w:p w14:paraId="026C4946" w14:textId="77777777" w:rsidR="00B54D13" w:rsidRPr="00D37767" w:rsidRDefault="00B54D13" w:rsidP="00584619">
            <w:pPr>
              <w:pStyle w:val="a5"/>
              <w:spacing w:line="240" w:lineRule="auto"/>
            </w:pPr>
            <w:r w:rsidRPr="00D37767">
              <w:rPr>
                <w:rFonts w:hint="eastAsia"/>
              </w:rPr>
              <w:t>92.</w:t>
            </w:r>
            <w:r w:rsidRPr="00D37767">
              <w:t>6</w:t>
            </w:r>
            <w:r w:rsidRPr="00D37767">
              <w:rPr>
                <w:rFonts w:hint="eastAsia"/>
              </w:rPr>
              <w:t>%</w:t>
            </w:r>
          </w:p>
        </w:tc>
      </w:tr>
      <w:tr w:rsidR="00B54D13" w:rsidRPr="00D37767" w14:paraId="5F3AB322" w14:textId="77777777" w:rsidTr="00584619">
        <w:trPr>
          <w:jc w:val="center"/>
        </w:trPr>
        <w:tc>
          <w:tcPr>
            <w:tcW w:w="0" w:type="auto"/>
            <w:shd w:val="clear" w:color="auto" w:fill="auto"/>
          </w:tcPr>
          <w:p w14:paraId="33BA760D" w14:textId="77777777" w:rsidR="00B54D13" w:rsidRPr="00D37767" w:rsidRDefault="00B54D13" w:rsidP="00584619">
            <w:pPr>
              <w:pStyle w:val="a5"/>
              <w:spacing w:line="240" w:lineRule="auto"/>
            </w:pPr>
            <w:r w:rsidRPr="00D37767">
              <w:rPr>
                <w:rFonts w:hint="eastAsia"/>
              </w:rPr>
              <w:lastRenderedPageBreak/>
              <w:t>11</w:t>
            </w:r>
          </w:p>
        </w:tc>
        <w:tc>
          <w:tcPr>
            <w:tcW w:w="0" w:type="auto"/>
            <w:shd w:val="clear" w:color="auto" w:fill="auto"/>
          </w:tcPr>
          <w:p w14:paraId="134FA445" w14:textId="77777777" w:rsidR="00B54D13" w:rsidRPr="00D37767" w:rsidRDefault="00B54D13" w:rsidP="00584619">
            <w:pPr>
              <w:pStyle w:val="a5"/>
              <w:spacing w:line="240" w:lineRule="auto"/>
            </w:pPr>
            <w:r w:rsidRPr="00D37767">
              <w:rPr>
                <w:rFonts w:hint="eastAsia"/>
              </w:rPr>
              <w:t>2</w:t>
            </w:r>
            <w:r w:rsidRPr="00D37767">
              <w:t>:59</w:t>
            </w:r>
          </w:p>
        </w:tc>
        <w:tc>
          <w:tcPr>
            <w:tcW w:w="0" w:type="auto"/>
            <w:shd w:val="clear" w:color="auto" w:fill="auto"/>
          </w:tcPr>
          <w:p w14:paraId="715DB2D8" w14:textId="77777777" w:rsidR="00B54D13" w:rsidRPr="00D37767" w:rsidRDefault="00B54D13" w:rsidP="00584619">
            <w:pPr>
              <w:pStyle w:val="a5"/>
              <w:spacing w:line="240" w:lineRule="auto"/>
            </w:pPr>
            <w:r w:rsidRPr="00D37767">
              <w:t>1802</w:t>
            </w:r>
          </w:p>
        </w:tc>
        <w:tc>
          <w:tcPr>
            <w:tcW w:w="0" w:type="auto"/>
            <w:shd w:val="clear" w:color="auto" w:fill="auto"/>
          </w:tcPr>
          <w:p w14:paraId="32A3091F" w14:textId="77777777" w:rsidR="00B54D13" w:rsidRPr="00D37767" w:rsidRDefault="00B54D13" w:rsidP="00584619">
            <w:pPr>
              <w:pStyle w:val="a5"/>
              <w:spacing w:line="240" w:lineRule="auto"/>
            </w:pPr>
            <w:r w:rsidRPr="00D37767">
              <w:t>1852</w:t>
            </w:r>
          </w:p>
        </w:tc>
        <w:tc>
          <w:tcPr>
            <w:tcW w:w="0" w:type="auto"/>
            <w:shd w:val="clear" w:color="auto" w:fill="auto"/>
          </w:tcPr>
          <w:p w14:paraId="33A1BF75" w14:textId="77777777" w:rsidR="00B54D13" w:rsidRPr="00D37767" w:rsidRDefault="00B54D13" w:rsidP="00584619">
            <w:pPr>
              <w:pStyle w:val="a5"/>
              <w:spacing w:line="240" w:lineRule="auto"/>
            </w:pPr>
            <w:r w:rsidRPr="00D37767">
              <w:rPr>
                <w:rFonts w:hint="eastAsia"/>
              </w:rPr>
              <w:t>97.3%</w:t>
            </w:r>
          </w:p>
        </w:tc>
      </w:tr>
      <w:tr w:rsidR="00B54D13" w:rsidRPr="00D37767" w14:paraId="0AED684F" w14:textId="77777777" w:rsidTr="00584619">
        <w:trPr>
          <w:jc w:val="center"/>
        </w:trPr>
        <w:tc>
          <w:tcPr>
            <w:tcW w:w="0" w:type="auto"/>
            <w:shd w:val="clear" w:color="auto" w:fill="auto"/>
          </w:tcPr>
          <w:p w14:paraId="69F71211" w14:textId="77777777" w:rsidR="00B54D13" w:rsidRPr="00D37767" w:rsidRDefault="00B54D13" w:rsidP="00584619">
            <w:pPr>
              <w:pStyle w:val="a5"/>
              <w:spacing w:line="240" w:lineRule="auto"/>
            </w:pPr>
            <w:r w:rsidRPr="00D37767">
              <w:rPr>
                <w:rFonts w:hint="eastAsia"/>
              </w:rPr>
              <w:t>12</w:t>
            </w:r>
          </w:p>
        </w:tc>
        <w:tc>
          <w:tcPr>
            <w:tcW w:w="0" w:type="auto"/>
            <w:shd w:val="clear" w:color="auto" w:fill="auto"/>
          </w:tcPr>
          <w:p w14:paraId="467CF389" w14:textId="77777777" w:rsidR="00B54D13" w:rsidRPr="00D37767" w:rsidRDefault="00B54D13" w:rsidP="00584619">
            <w:pPr>
              <w:pStyle w:val="a5"/>
              <w:spacing w:line="240" w:lineRule="auto"/>
            </w:pPr>
            <w:r w:rsidRPr="00D37767">
              <w:t>4</w:t>
            </w:r>
            <w:r w:rsidRPr="00D37767">
              <w:rPr>
                <w:rFonts w:hint="eastAsia"/>
              </w:rPr>
              <w:t>:</w:t>
            </w:r>
            <w:r w:rsidRPr="00D37767">
              <w:t>18</w:t>
            </w:r>
          </w:p>
        </w:tc>
        <w:tc>
          <w:tcPr>
            <w:tcW w:w="0" w:type="auto"/>
            <w:shd w:val="clear" w:color="auto" w:fill="auto"/>
          </w:tcPr>
          <w:p w14:paraId="4297B50C" w14:textId="77777777" w:rsidR="00B54D13" w:rsidRPr="00D37767" w:rsidRDefault="00B54D13" w:rsidP="00584619">
            <w:pPr>
              <w:pStyle w:val="a5"/>
              <w:spacing w:line="240" w:lineRule="auto"/>
            </w:pPr>
            <w:r w:rsidRPr="00D37767">
              <w:rPr>
                <w:rFonts w:hint="eastAsia"/>
              </w:rPr>
              <w:t>2197</w:t>
            </w:r>
          </w:p>
        </w:tc>
        <w:tc>
          <w:tcPr>
            <w:tcW w:w="0" w:type="auto"/>
            <w:shd w:val="clear" w:color="auto" w:fill="auto"/>
          </w:tcPr>
          <w:p w14:paraId="510964E0" w14:textId="77777777" w:rsidR="00B54D13" w:rsidRPr="00D37767" w:rsidRDefault="00B54D13" w:rsidP="00584619">
            <w:pPr>
              <w:pStyle w:val="a5"/>
              <w:spacing w:line="240" w:lineRule="auto"/>
            </w:pPr>
            <w:r w:rsidRPr="00D37767">
              <w:rPr>
                <w:rFonts w:hint="eastAsia"/>
              </w:rPr>
              <w:t>2338</w:t>
            </w:r>
          </w:p>
        </w:tc>
        <w:tc>
          <w:tcPr>
            <w:tcW w:w="0" w:type="auto"/>
            <w:shd w:val="clear" w:color="auto" w:fill="auto"/>
          </w:tcPr>
          <w:p w14:paraId="706FC535" w14:textId="77777777" w:rsidR="00B54D13" w:rsidRPr="00D37767" w:rsidRDefault="00B54D13" w:rsidP="00584619">
            <w:pPr>
              <w:pStyle w:val="a5"/>
              <w:spacing w:line="240" w:lineRule="auto"/>
            </w:pPr>
            <w:r w:rsidRPr="00D37767">
              <w:rPr>
                <w:rFonts w:hint="eastAsia"/>
              </w:rPr>
              <w:t>93.</w:t>
            </w:r>
            <w:r w:rsidRPr="00D37767">
              <w:t>9</w:t>
            </w:r>
            <w:r w:rsidRPr="00D37767">
              <w:rPr>
                <w:rFonts w:hint="eastAsia"/>
              </w:rPr>
              <w:t>%</w:t>
            </w:r>
          </w:p>
        </w:tc>
      </w:tr>
      <w:tr w:rsidR="00B54D13" w:rsidRPr="00D37767" w14:paraId="7F4F6593" w14:textId="77777777" w:rsidTr="00584619">
        <w:trPr>
          <w:jc w:val="center"/>
        </w:trPr>
        <w:tc>
          <w:tcPr>
            <w:tcW w:w="0" w:type="auto"/>
            <w:shd w:val="clear" w:color="auto" w:fill="auto"/>
          </w:tcPr>
          <w:p w14:paraId="50C76176" w14:textId="77777777" w:rsidR="00B54D13" w:rsidRPr="00D37767" w:rsidRDefault="00B54D13" w:rsidP="00584619">
            <w:pPr>
              <w:pStyle w:val="a5"/>
              <w:spacing w:line="240" w:lineRule="auto"/>
            </w:pPr>
            <w:r w:rsidRPr="00D37767">
              <w:rPr>
                <w:rFonts w:hint="eastAsia"/>
              </w:rPr>
              <w:t>总计</w:t>
            </w:r>
          </w:p>
        </w:tc>
        <w:tc>
          <w:tcPr>
            <w:tcW w:w="0" w:type="auto"/>
            <w:shd w:val="clear" w:color="auto" w:fill="auto"/>
          </w:tcPr>
          <w:p w14:paraId="0BF2BFA4" w14:textId="77777777" w:rsidR="00B54D13" w:rsidRPr="00D37767" w:rsidRDefault="00B54D13" w:rsidP="00584619">
            <w:pPr>
              <w:pStyle w:val="a5"/>
              <w:spacing w:line="240" w:lineRule="auto"/>
            </w:pPr>
            <w:r w:rsidRPr="00D37767">
              <w:rPr>
                <w:rFonts w:hint="eastAsia"/>
              </w:rPr>
              <w:t>———</w:t>
            </w:r>
          </w:p>
        </w:tc>
        <w:tc>
          <w:tcPr>
            <w:tcW w:w="0" w:type="auto"/>
            <w:shd w:val="clear" w:color="auto" w:fill="auto"/>
          </w:tcPr>
          <w:p w14:paraId="7AAEACE6" w14:textId="77777777" w:rsidR="00B54D13" w:rsidRPr="00D37767" w:rsidRDefault="00B54D13" w:rsidP="00584619">
            <w:pPr>
              <w:pStyle w:val="a5"/>
              <w:spacing w:line="240" w:lineRule="auto"/>
            </w:pPr>
            <w:r w:rsidRPr="00D37767">
              <w:t>10694</w:t>
            </w:r>
          </w:p>
        </w:tc>
        <w:tc>
          <w:tcPr>
            <w:tcW w:w="0" w:type="auto"/>
            <w:shd w:val="clear" w:color="auto" w:fill="auto"/>
          </w:tcPr>
          <w:p w14:paraId="1A2BE7D9" w14:textId="77777777" w:rsidR="00B54D13" w:rsidRPr="00D37767" w:rsidRDefault="00B54D13" w:rsidP="00584619">
            <w:pPr>
              <w:pStyle w:val="a5"/>
              <w:spacing w:line="240" w:lineRule="auto"/>
            </w:pPr>
            <w:r w:rsidRPr="00D37767">
              <w:t>11291</w:t>
            </w:r>
          </w:p>
        </w:tc>
        <w:tc>
          <w:tcPr>
            <w:tcW w:w="0" w:type="auto"/>
            <w:shd w:val="clear" w:color="auto" w:fill="auto"/>
          </w:tcPr>
          <w:p w14:paraId="216A1FB7" w14:textId="77777777" w:rsidR="00B54D13" w:rsidRPr="00D37767" w:rsidRDefault="00B54D13" w:rsidP="00584619">
            <w:pPr>
              <w:pStyle w:val="a5"/>
              <w:spacing w:line="240" w:lineRule="auto"/>
            </w:pPr>
            <w:r w:rsidRPr="00D37767">
              <w:t>94</w:t>
            </w:r>
            <w:r w:rsidRPr="00D37767">
              <w:rPr>
                <w:rFonts w:hint="eastAsia"/>
              </w:rPr>
              <w:t>.</w:t>
            </w:r>
            <w:r w:rsidRPr="00D37767">
              <w:t>7</w:t>
            </w:r>
            <w:r w:rsidRPr="00D37767">
              <w:rPr>
                <w:rFonts w:hint="eastAsia"/>
              </w:rPr>
              <w:t>%</w:t>
            </w:r>
          </w:p>
        </w:tc>
      </w:tr>
    </w:tbl>
    <w:p w14:paraId="23F8BE27" w14:textId="3B8DAC94" w:rsidR="00B54D13" w:rsidRPr="00D37767" w:rsidRDefault="00B54D13" w:rsidP="00584619">
      <w:pPr>
        <w:pStyle w:val="a3"/>
        <w:ind w:firstLine="480"/>
      </w:pPr>
      <w:r w:rsidRPr="00D37767">
        <w:t>挑选了三首音频</w:t>
      </w:r>
      <w:r w:rsidR="00584619" w:rsidRPr="00D37767">
        <w:rPr>
          <w:rFonts w:hint="eastAsia"/>
        </w:rPr>
        <w:t>，</w:t>
      </w:r>
      <w:r w:rsidRPr="00D37767">
        <w:t>一共测试了</w:t>
      </w:r>
      <w:r w:rsidRPr="00D37767">
        <w:rPr>
          <w:rFonts w:hint="eastAsia"/>
        </w:rPr>
        <w:t>9</w:t>
      </w:r>
      <w:r w:rsidRPr="00D37767">
        <w:rPr>
          <w:rFonts w:hint="eastAsia"/>
        </w:rPr>
        <w:t>次回弹</w:t>
      </w:r>
      <w:r w:rsidR="00584619" w:rsidRPr="00D37767">
        <w:rPr>
          <w:rFonts w:hint="eastAsia"/>
        </w:rPr>
        <w:t>，</w:t>
      </w:r>
      <w:r w:rsidRPr="00D37767">
        <w:t>回弹时间设置为</w:t>
      </w:r>
      <w:r w:rsidRPr="00D37767">
        <w:rPr>
          <w:rFonts w:hint="eastAsia"/>
        </w:rPr>
        <w:t>3</w:t>
      </w:r>
      <w:r w:rsidRPr="00D37767">
        <w:rPr>
          <w:rFonts w:hint="eastAsia"/>
        </w:rPr>
        <w:t>秒</w:t>
      </w:r>
      <w:r w:rsidR="00584619" w:rsidRPr="00D37767">
        <w:rPr>
          <w:rFonts w:hint="eastAsia"/>
        </w:rPr>
        <w:t>，</w:t>
      </w:r>
      <w:r w:rsidRPr="00D37767">
        <w:t>最短时间为</w:t>
      </w:r>
      <w:r w:rsidRPr="00D37767">
        <w:rPr>
          <w:rFonts w:hint="eastAsia"/>
        </w:rPr>
        <w:t>3</w:t>
      </w:r>
      <w:r w:rsidR="00584619" w:rsidRPr="00D37767">
        <w:rPr>
          <w:rFonts w:hint="eastAsia"/>
        </w:rPr>
        <w:t>.</w:t>
      </w:r>
      <w:r w:rsidRPr="00D37767">
        <w:t>2</w:t>
      </w:r>
      <w:r w:rsidRPr="00D37767">
        <w:t>秒</w:t>
      </w:r>
      <w:r w:rsidR="00584619" w:rsidRPr="00D37767">
        <w:rPr>
          <w:rFonts w:hint="eastAsia"/>
        </w:rPr>
        <w:t>，</w:t>
      </w:r>
      <w:r w:rsidRPr="00D37767">
        <w:t>最长时间为</w:t>
      </w:r>
      <w:r w:rsidRPr="00D37767">
        <w:rPr>
          <w:rFonts w:hint="eastAsia"/>
        </w:rPr>
        <w:t>8</w:t>
      </w:r>
      <w:r w:rsidR="00584619" w:rsidRPr="00D37767">
        <w:rPr>
          <w:rFonts w:hint="eastAsia"/>
        </w:rPr>
        <w:t>.</w:t>
      </w:r>
      <w:r w:rsidRPr="00D37767">
        <w:t>0</w:t>
      </w:r>
      <w:r w:rsidRPr="00D37767">
        <w:t>秒</w:t>
      </w:r>
      <w:r w:rsidR="00584619" w:rsidRPr="00D37767">
        <w:rPr>
          <w:rFonts w:hint="eastAsia"/>
        </w:rPr>
        <w:t>，</w:t>
      </w:r>
      <w:r w:rsidRPr="00D37767">
        <w:t>平均时间为</w:t>
      </w:r>
      <w:r w:rsidRPr="00D37767">
        <w:rPr>
          <w:rFonts w:hint="eastAsia"/>
        </w:rPr>
        <w:t>4</w:t>
      </w:r>
      <w:r w:rsidR="00584619" w:rsidRPr="00D37767">
        <w:rPr>
          <w:rFonts w:hint="eastAsia"/>
        </w:rPr>
        <w:t>.</w:t>
      </w:r>
      <w:r w:rsidRPr="00D37767">
        <w:t>9</w:t>
      </w:r>
      <w:r w:rsidRPr="00D37767">
        <w:t>秒</w:t>
      </w:r>
      <w:r w:rsidR="00584619" w:rsidRPr="00D37767">
        <w:rPr>
          <w:rFonts w:hint="eastAsia"/>
        </w:rPr>
        <w:t>。</w:t>
      </w:r>
    </w:p>
    <w:p w14:paraId="18A39A7D" w14:textId="69391B95" w:rsidR="00B54D13" w:rsidRPr="00D37767" w:rsidRDefault="00B54D13" w:rsidP="00584619">
      <w:pPr>
        <w:pStyle w:val="a3"/>
        <w:ind w:firstLine="480"/>
      </w:pPr>
      <w:r w:rsidRPr="00D37767">
        <w:t>内存占用情况</w:t>
      </w:r>
      <w:r w:rsidR="00584619" w:rsidRPr="00D37767">
        <w:rPr>
          <w:rFonts w:hint="eastAsia"/>
        </w:rPr>
        <w:t>：</w:t>
      </w:r>
      <w:r w:rsidRPr="00D37767">
        <w:t>算法在</w:t>
      </w:r>
      <w:r w:rsidRPr="00D37767">
        <w:t>pc</w:t>
      </w:r>
      <w:r w:rsidRPr="00D37767">
        <w:t>上只是测试版本</w:t>
      </w:r>
      <w:r w:rsidR="00584619" w:rsidRPr="00D37767">
        <w:rPr>
          <w:rFonts w:hint="eastAsia"/>
        </w:rPr>
        <w:t>，</w:t>
      </w:r>
      <w:r w:rsidRPr="00D37767">
        <w:t>最终要移植到移动端</w:t>
      </w:r>
      <w:r w:rsidR="00584619" w:rsidRPr="00D37767">
        <w:rPr>
          <w:rFonts w:hint="eastAsia"/>
        </w:rPr>
        <w:t>，</w:t>
      </w:r>
      <w:r w:rsidRPr="00D37767">
        <w:t>算法内存的消耗主要来自于音频数据和指纹数据</w:t>
      </w:r>
      <w:r w:rsidR="00584619" w:rsidRPr="00D37767">
        <w:rPr>
          <w:rFonts w:hint="eastAsia"/>
        </w:rPr>
        <w:t>，</w:t>
      </w:r>
      <w:r w:rsidRPr="00D37767">
        <w:t>其中音频数据是用作制作指纹</w:t>
      </w:r>
      <w:r w:rsidR="00584619" w:rsidRPr="00D37767">
        <w:rPr>
          <w:rFonts w:hint="eastAsia"/>
        </w:rPr>
        <w:t>，</w:t>
      </w:r>
      <w:r w:rsidRPr="00D37767">
        <w:t>不用放在内存里</w:t>
      </w:r>
      <w:r w:rsidR="00584619" w:rsidRPr="00D37767">
        <w:rPr>
          <w:rFonts w:hint="eastAsia"/>
        </w:rPr>
        <w:t>，</w:t>
      </w:r>
      <w:r w:rsidRPr="00D37767">
        <w:t>所以内存的瓶颈就在于指纹库的内存开销了</w:t>
      </w:r>
      <w:r w:rsidR="00584619" w:rsidRPr="00D37767">
        <w:rPr>
          <w:rFonts w:hint="eastAsia"/>
        </w:rPr>
        <w:t>。</w:t>
      </w:r>
      <w:r w:rsidRPr="00D37767">
        <w:t>目前采用的方式是先分配一个较小的空间</w:t>
      </w:r>
      <w:r w:rsidR="00584619" w:rsidRPr="00D37767">
        <w:rPr>
          <w:rFonts w:hint="eastAsia"/>
        </w:rPr>
        <w:t>，</w:t>
      </w:r>
      <w:r w:rsidRPr="00D37767">
        <w:t>不够就再次分配</w:t>
      </w:r>
      <w:r w:rsidR="00584619" w:rsidRPr="00D37767">
        <w:rPr>
          <w:rFonts w:hint="eastAsia"/>
        </w:rPr>
        <w:t>。</w:t>
      </w:r>
      <w:r w:rsidRPr="00D37767">
        <w:t>测试了两段音频</w:t>
      </w:r>
      <w:r w:rsidR="00584619" w:rsidRPr="00D37767">
        <w:rPr>
          <w:rFonts w:hint="eastAsia"/>
        </w:rPr>
        <w:t>，</w:t>
      </w:r>
      <w:r w:rsidRPr="00D37767">
        <w:t>30</w:t>
      </w:r>
      <w:r w:rsidRPr="00D37767">
        <w:t>秒和</w:t>
      </w:r>
      <w:r w:rsidRPr="00D37767">
        <w:rPr>
          <w:rFonts w:hint="eastAsia"/>
        </w:rPr>
        <w:t>3</w:t>
      </w:r>
      <w:r w:rsidRPr="00D37767">
        <w:rPr>
          <w:rFonts w:hint="eastAsia"/>
        </w:rPr>
        <w:t>分钟的</w:t>
      </w:r>
      <w:r w:rsidR="00584619" w:rsidRPr="00D37767">
        <w:rPr>
          <w:rFonts w:hint="eastAsia"/>
        </w:rPr>
        <w:t>，</w:t>
      </w:r>
      <w:r w:rsidRPr="00D37767">
        <w:t>在</w:t>
      </w:r>
      <w:r w:rsidRPr="00D37767">
        <w:t>release</w:t>
      </w:r>
      <w:r w:rsidRPr="00D37767">
        <w:t>模式下</w:t>
      </w:r>
      <w:r w:rsidR="00584619" w:rsidRPr="00D37767">
        <w:rPr>
          <w:rFonts w:hint="eastAsia"/>
        </w:rPr>
        <w:t>，</w:t>
      </w:r>
      <w:r w:rsidRPr="00D37767">
        <w:t>帧平均耗时为</w:t>
      </w:r>
      <w:r w:rsidRPr="00D37767">
        <w:rPr>
          <w:rFonts w:hint="eastAsia"/>
        </w:rPr>
        <w:t>27</w:t>
      </w:r>
      <w:r w:rsidRPr="00D37767">
        <w:rPr>
          <w:rFonts w:hint="eastAsia"/>
        </w:rPr>
        <w:t>毫秒左右和</w:t>
      </w:r>
      <w:r w:rsidRPr="00D37767">
        <w:rPr>
          <w:rFonts w:hint="eastAsia"/>
        </w:rPr>
        <w:t>32</w:t>
      </w:r>
      <w:r w:rsidRPr="00D37767">
        <w:rPr>
          <w:rFonts w:hint="eastAsia"/>
        </w:rPr>
        <w:t>毫秒左右</w:t>
      </w:r>
      <w:r w:rsidR="00584619" w:rsidRPr="00D37767">
        <w:rPr>
          <w:rFonts w:hint="eastAsia"/>
        </w:rPr>
        <w:t>，</w:t>
      </w:r>
      <w:r w:rsidRPr="00D37767">
        <w:t>指纹内存开销为</w:t>
      </w:r>
      <w:r w:rsidRPr="00D37767">
        <w:rPr>
          <w:rFonts w:hint="eastAsia"/>
        </w:rPr>
        <w:t>2</w:t>
      </w:r>
      <w:r w:rsidR="00584619" w:rsidRPr="00D37767">
        <w:rPr>
          <w:rFonts w:hint="eastAsia"/>
        </w:rPr>
        <w:t>.</w:t>
      </w:r>
      <w:r w:rsidRPr="00D37767">
        <w:t>5M</w:t>
      </w:r>
      <w:r w:rsidRPr="00D37767">
        <w:t>左右</w:t>
      </w:r>
      <w:r w:rsidR="00584619" w:rsidRPr="00D37767">
        <w:rPr>
          <w:rFonts w:hint="eastAsia"/>
        </w:rPr>
        <w:t>、</w:t>
      </w:r>
      <w:r w:rsidRPr="00D37767">
        <w:rPr>
          <w:rFonts w:hint="eastAsia"/>
        </w:rPr>
        <w:t>5</w:t>
      </w:r>
      <w:r w:rsidR="00584619" w:rsidRPr="00D37767">
        <w:rPr>
          <w:rFonts w:hint="eastAsia"/>
        </w:rPr>
        <w:t>.</w:t>
      </w:r>
      <w:r w:rsidRPr="00D37767">
        <w:rPr>
          <w:rFonts w:hint="eastAsia"/>
        </w:rPr>
        <w:t>4M</w:t>
      </w:r>
      <w:r w:rsidRPr="00D37767">
        <w:rPr>
          <w:rFonts w:hint="eastAsia"/>
        </w:rPr>
        <w:t>左右</w:t>
      </w:r>
      <w:r w:rsidR="00584619" w:rsidRPr="00D37767">
        <w:rPr>
          <w:rFonts w:hint="eastAsia"/>
        </w:rPr>
        <w:t>。</w:t>
      </w:r>
      <w:r w:rsidRPr="00D37767">
        <w:t xml:space="preserve"> </w:t>
      </w:r>
    </w:p>
    <w:p w14:paraId="576A695A" w14:textId="77777777" w:rsidR="00B54D13" w:rsidRPr="00D37767" w:rsidRDefault="00B54D13" w:rsidP="00584619">
      <w:pPr>
        <w:pStyle w:val="2"/>
      </w:pPr>
      <w:bookmarkStart w:id="35" w:name="_Toc466884387"/>
      <w:r w:rsidRPr="00D37767">
        <w:rPr>
          <w:rFonts w:hint="eastAsia"/>
        </w:rPr>
        <w:t>总结与展望</w:t>
      </w:r>
      <w:bookmarkEnd w:id="35"/>
    </w:p>
    <w:p w14:paraId="3E95F265" w14:textId="167DA942" w:rsidR="003B26D8" w:rsidRPr="00D37767" w:rsidRDefault="00B54D13" w:rsidP="00584619">
      <w:pPr>
        <w:pStyle w:val="a3"/>
        <w:ind w:firstLine="480"/>
      </w:pPr>
      <w:r w:rsidRPr="00D37767">
        <w:t>在不回弹的情况下</w:t>
      </w:r>
      <w:r w:rsidR="00584619" w:rsidRPr="00D37767">
        <w:rPr>
          <w:rFonts w:hint="eastAsia"/>
        </w:rPr>
        <w:t>，</w:t>
      </w:r>
      <w:r w:rsidRPr="00D37767">
        <w:t>算法的匹配正确率可以高达</w:t>
      </w:r>
      <w:r w:rsidRPr="00D37767">
        <w:rPr>
          <w:rFonts w:hint="eastAsia"/>
        </w:rPr>
        <w:t>95%</w:t>
      </w:r>
      <w:r w:rsidR="00584619" w:rsidRPr="00D37767">
        <w:rPr>
          <w:rFonts w:hint="eastAsia"/>
        </w:rPr>
        <w:t>，</w:t>
      </w:r>
      <w:r w:rsidRPr="00D37767">
        <w:t>在应对一定条件的回弹</w:t>
      </w:r>
      <w:r w:rsidR="00584619" w:rsidRPr="00D37767">
        <w:rPr>
          <w:rFonts w:hint="eastAsia"/>
        </w:rPr>
        <w:t>，</w:t>
      </w:r>
      <w:r w:rsidRPr="00D37767">
        <w:t>可以在一定时间做出反应</w:t>
      </w:r>
      <w:r w:rsidR="00584619" w:rsidRPr="00D37767">
        <w:rPr>
          <w:rFonts w:hint="eastAsia"/>
        </w:rPr>
        <w:t>，</w:t>
      </w:r>
      <w:r w:rsidRPr="00D37767">
        <w:t>每一帧的处理耗时也比较理想</w:t>
      </w:r>
      <w:r w:rsidR="00584619" w:rsidRPr="00D37767">
        <w:rPr>
          <w:rFonts w:hint="eastAsia"/>
        </w:rPr>
        <w:t>。</w:t>
      </w:r>
      <w:r w:rsidRPr="00D37767">
        <w:t>但是还存在一些问题</w:t>
      </w:r>
      <w:r w:rsidR="00584619" w:rsidRPr="00D37767">
        <w:rPr>
          <w:rFonts w:hint="eastAsia"/>
        </w:rPr>
        <w:t>，</w:t>
      </w:r>
      <w:r w:rsidRPr="00D37767">
        <w:t>算法定位的思路是在一个较大的范围里筛选合适的匹配结果</w:t>
      </w:r>
      <w:r w:rsidR="00584619" w:rsidRPr="00D37767">
        <w:rPr>
          <w:rFonts w:hint="eastAsia"/>
        </w:rPr>
        <w:t>，</w:t>
      </w:r>
      <w:r w:rsidRPr="00D37767">
        <w:t>而音频的节奏改变会对破坏指纹特征</w:t>
      </w:r>
      <w:r w:rsidR="00584619" w:rsidRPr="00D37767">
        <w:rPr>
          <w:rFonts w:hint="eastAsia"/>
        </w:rPr>
        <w:t>，</w:t>
      </w:r>
      <w:r w:rsidRPr="00D37767">
        <w:t>还有大幅度频繁地跳跃演奏会让算法偏离正确的定位</w:t>
      </w:r>
      <w:r w:rsidR="00584619" w:rsidRPr="00D37767">
        <w:rPr>
          <w:rFonts w:hint="eastAsia"/>
        </w:rPr>
        <w:t>，</w:t>
      </w:r>
      <w:r w:rsidRPr="00D37767">
        <w:t>这些情况都可能让定位偏离</w:t>
      </w:r>
      <w:r w:rsidR="00584619" w:rsidRPr="00D37767">
        <w:rPr>
          <w:rFonts w:hint="eastAsia"/>
        </w:rPr>
        <w:t>，</w:t>
      </w:r>
      <w:r w:rsidRPr="00D37767">
        <w:t>偏离程度达到一定程度</w:t>
      </w:r>
      <w:r w:rsidR="00584619" w:rsidRPr="00D37767">
        <w:rPr>
          <w:rFonts w:hint="eastAsia"/>
        </w:rPr>
        <w:t>，</w:t>
      </w:r>
      <w:r w:rsidRPr="00D37767">
        <w:t>就会跳出指纹检索的范围</w:t>
      </w:r>
      <w:r w:rsidR="00584619" w:rsidRPr="00D37767">
        <w:rPr>
          <w:rFonts w:hint="eastAsia"/>
        </w:rPr>
        <w:t>，</w:t>
      </w:r>
      <w:r w:rsidRPr="00D37767">
        <w:t>之后很难回到正确的位置</w:t>
      </w:r>
      <w:r w:rsidR="00584619" w:rsidRPr="00D37767">
        <w:rPr>
          <w:rFonts w:hint="eastAsia"/>
        </w:rPr>
        <w:t>。</w:t>
      </w:r>
    </w:p>
    <w:p w14:paraId="6DD3072A" w14:textId="77777777" w:rsidR="003B26D8" w:rsidRPr="00D37767" w:rsidRDefault="003B26D8">
      <w:pPr>
        <w:widowControl/>
        <w:spacing w:line="240" w:lineRule="auto"/>
        <w:jc w:val="left"/>
        <w:rPr>
          <w:rFonts w:eastAsia="宋体" w:cstheme="minorBidi"/>
          <w:szCs w:val="21"/>
        </w:rPr>
      </w:pPr>
      <w:r w:rsidRPr="00D37767">
        <w:br w:type="page"/>
      </w:r>
    </w:p>
    <w:p w14:paraId="4D782DB0" w14:textId="609BA13F" w:rsidR="00B54D13" w:rsidRPr="00D37767" w:rsidRDefault="003B26D8" w:rsidP="003B26D8">
      <w:pPr>
        <w:pStyle w:val="11"/>
      </w:pPr>
      <w:bookmarkStart w:id="36" w:name="_Toc466884388"/>
      <w:r w:rsidRPr="00D37767">
        <w:rPr>
          <w:rFonts w:hint="eastAsia"/>
        </w:rPr>
        <w:lastRenderedPageBreak/>
        <w:t>基于</w:t>
      </w:r>
      <w:r w:rsidRPr="00D37767">
        <w:rPr>
          <w:rFonts w:hint="eastAsia"/>
        </w:rPr>
        <w:t>Android</w:t>
      </w:r>
      <w:r w:rsidRPr="00D37767">
        <w:rPr>
          <w:rFonts w:hint="eastAsia"/>
        </w:rPr>
        <w:t>的钢琴演奏评价系统</w:t>
      </w:r>
      <w:bookmarkEnd w:id="36"/>
    </w:p>
    <w:p w14:paraId="0599EDE4" w14:textId="77777777" w:rsidR="00172508" w:rsidRPr="00D37767" w:rsidRDefault="00172508" w:rsidP="00172508">
      <w:pPr>
        <w:pStyle w:val="2"/>
      </w:pPr>
      <w:r w:rsidRPr="00D37767">
        <w:rPr>
          <w:rFonts w:hint="eastAsia"/>
        </w:rPr>
        <w:t>系统概述</w:t>
      </w:r>
    </w:p>
    <w:p w14:paraId="4D85EAA4" w14:textId="40DA4384" w:rsidR="00172508" w:rsidRPr="00D37767" w:rsidRDefault="00172508" w:rsidP="00172508">
      <w:pPr>
        <w:pStyle w:val="a3"/>
        <w:ind w:firstLine="480"/>
      </w:pPr>
      <w:r w:rsidRPr="00D37767">
        <w:rPr>
          <w:rFonts w:hint="eastAsia"/>
        </w:rPr>
        <w:t>本文基于</w:t>
      </w:r>
      <w:r w:rsidRPr="00D37767">
        <w:rPr>
          <w:rFonts w:hint="eastAsia"/>
        </w:rPr>
        <w:t>Android</w:t>
      </w:r>
      <w:r w:rsidRPr="00D37767">
        <w:rPr>
          <w:rFonts w:hint="eastAsia"/>
        </w:rPr>
        <w:t>实现了一个用于评价用户钢琴演奏正误的实时系统。用户首先需要导入准备弹奏的正确乐谱，导入完成后乐谱会绘制在屏幕上，进而点击开始录音按钮后即可开始演奏。演奏过程中，进度线会根据乐谱的正确演奏时间实时推进，而评价结果则会在计算完毕后第一时间以将被评价音符改变颜色（演奏正确标记为绿色，否则不改变颜色）的方式显示在屏幕上，由于计算这一过程所耗费的时间在硬件条件足够的情况下可以忽略不计，因而在整个演奏过程中，用户可以实时地看到自己的演奏进度及演奏结果。演奏完毕后，用户可以选择加载新的乐谱或刷新原始乐谱，以便开始下一次演奏。</w:t>
      </w:r>
    </w:p>
    <w:p w14:paraId="34469FE8" w14:textId="77777777" w:rsidR="003B26D8" w:rsidRPr="00D37767" w:rsidRDefault="003B26D8" w:rsidP="003B26D8">
      <w:pPr>
        <w:pStyle w:val="2"/>
      </w:pPr>
      <w:bookmarkStart w:id="37" w:name="_Toc466884389"/>
      <w:r w:rsidRPr="00D37767">
        <w:rPr>
          <w:rFonts w:hint="eastAsia"/>
        </w:rPr>
        <w:t>相关技术</w:t>
      </w:r>
      <w:bookmarkEnd w:id="37"/>
    </w:p>
    <w:p w14:paraId="1471646C" w14:textId="15632F63" w:rsidR="003B26D8" w:rsidRPr="00D37767" w:rsidRDefault="003B26D8" w:rsidP="003B26D8">
      <w:pPr>
        <w:pStyle w:val="31"/>
      </w:pPr>
      <w:bookmarkStart w:id="38" w:name="_Toc466884390"/>
      <w:r w:rsidRPr="00D37767">
        <w:rPr>
          <w:rFonts w:hint="eastAsia"/>
        </w:rPr>
        <w:t>MusicXML</w:t>
      </w:r>
      <w:r w:rsidRPr="00D37767">
        <w:rPr>
          <w:rFonts w:hint="eastAsia"/>
        </w:rPr>
        <w:t>文件格式</w:t>
      </w:r>
      <w:bookmarkEnd w:id="38"/>
    </w:p>
    <w:p w14:paraId="5D262E3E" w14:textId="220715B4" w:rsidR="003B26D8" w:rsidRPr="00D37767" w:rsidRDefault="003B26D8" w:rsidP="003B26D8">
      <w:pPr>
        <w:pStyle w:val="a3"/>
        <w:ind w:firstLine="480"/>
      </w:pPr>
      <w:r w:rsidRPr="00D37767">
        <w:rPr>
          <w:rFonts w:hint="eastAsia"/>
        </w:rPr>
        <w:t>MusicXML</w:t>
      </w:r>
      <w:r w:rsidRPr="00D37767">
        <w:rPr>
          <w:rFonts w:hint="eastAsia"/>
        </w:rPr>
        <w:t>是一种基于</w:t>
      </w:r>
      <w:r w:rsidRPr="00D37767">
        <w:rPr>
          <w:rFonts w:hint="eastAsia"/>
        </w:rPr>
        <w:t>XML</w:t>
      </w:r>
      <w:r w:rsidRPr="00D37767">
        <w:rPr>
          <w:rFonts w:hint="eastAsia"/>
        </w:rPr>
        <w:t>、专为记谱、分析、检索及乐谱显示等相关应用程序设计的音乐交互格式。</w:t>
      </w:r>
      <w:r w:rsidRPr="00D37767">
        <w:rPr>
          <w:rFonts w:hint="eastAsia"/>
        </w:rPr>
        <w:t>MusicXML</w:t>
      </w:r>
      <w:r w:rsidRPr="00D37767">
        <w:rPr>
          <w:rFonts w:hint="eastAsia"/>
        </w:rPr>
        <w:t>由</w:t>
      </w:r>
      <w:r w:rsidRPr="00D37767">
        <w:rPr>
          <w:rFonts w:hint="eastAsia"/>
        </w:rPr>
        <w:t>Recordare</w:t>
      </w:r>
      <w:r w:rsidRPr="00D37767">
        <w:rPr>
          <w:rFonts w:hint="eastAsia"/>
        </w:rPr>
        <w:t>开发，对</w:t>
      </w:r>
      <w:r w:rsidRPr="00D37767">
        <w:rPr>
          <w:rFonts w:hint="eastAsia"/>
        </w:rPr>
        <w:t>Finale</w:t>
      </w:r>
      <w:r w:rsidRPr="00D37767">
        <w:rPr>
          <w:rFonts w:hint="eastAsia"/>
        </w:rPr>
        <w:t>等其他用于快速交互的程序所使用的本地文件格式进行了补充与完善，且允许任何拥有公共许可证的用户自由使用。</w:t>
      </w:r>
    </w:p>
    <w:p w14:paraId="1CC8E468" w14:textId="656EBB8F" w:rsidR="003B26D8" w:rsidRPr="00D37767" w:rsidRDefault="003B26D8" w:rsidP="003B26D8">
      <w:pPr>
        <w:pStyle w:val="a3"/>
        <w:ind w:firstLine="480"/>
      </w:pPr>
      <w:r w:rsidRPr="00D37767">
        <w:rPr>
          <w:rFonts w:hint="eastAsia"/>
        </w:rPr>
        <w:t>如今，</w:t>
      </w:r>
      <w:r w:rsidRPr="00D37767">
        <w:rPr>
          <w:rFonts w:hint="eastAsia"/>
        </w:rPr>
        <w:t>MP3</w:t>
      </w:r>
      <w:r w:rsidRPr="00D37767">
        <w:rPr>
          <w:rFonts w:hint="eastAsia"/>
        </w:rPr>
        <w:t>文件已然成为音乐交互过程中的通用格式，</w:t>
      </w:r>
      <w:r w:rsidRPr="00D37767">
        <w:rPr>
          <w:rFonts w:hint="eastAsia"/>
        </w:rPr>
        <w:t>MusicXML</w:t>
      </w:r>
      <w:r w:rsidRPr="00D37767">
        <w:rPr>
          <w:rFonts w:hint="eastAsia"/>
        </w:rPr>
        <w:t>在乐谱交互过程也具备着相同的地位。据不完全统计，迄今已有超过</w:t>
      </w:r>
      <w:r w:rsidRPr="00D37767">
        <w:rPr>
          <w:rFonts w:hint="eastAsia"/>
        </w:rPr>
        <w:t>220</w:t>
      </w:r>
      <w:r w:rsidRPr="00D37767">
        <w:rPr>
          <w:rFonts w:hint="eastAsia"/>
        </w:rPr>
        <w:t>个应用程序利用</w:t>
      </w:r>
      <w:r w:rsidRPr="00D37767">
        <w:rPr>
          <w:rFonts w:hint="eastAsia"/>
        </w:rPr>
        <w:t>MusicXML</w:t>
      </w:r>
      <w:r w:rsidRPr="00D37767">
        <w:rPr>
          <w:rFonts w:hint="eastAsia"/>
        </w:rPr>
        <w:t>格式实现了乐谱的记录、显示及分享等诸多功能。</w:t>
      </w:r>
      <w:r w:rsidR="00542606" w:rsidRPr="00D37767">
        <w:rPr>
          <w:rFonts w:hint="eastAsia"/>
        </w:rPr>
        <w:t>MusicXML</w:t>
      </w:r>
      <w:r w:rsidR="00542606" w:rsidRPr="00D37767">
        <w:rPr>
          <w:rFonts w:hint="eastAsia"/>
        </w:rPr>
        <w:t>采用与</w:t>
      </w:r>
      <w:r w:rsidR="00542606" w:rsidRPr="00D37767">
        <w:rPr>
          <w:rFonts w:hint="eastAsia"/>
        </w:rPr>
        <w:t>XML</w:t>
      </w:r>
      <w:r w:rsidR="00542606" w:rsidRPr="00D37767">
        <w:rPr>
          <w:rFonts w:hint="eastAsia"/>
        </w:rPr>
        <w:t>类似的标签用以记录相关乐谱信息，一段简单的</w:t>
      </w:r>
      <w:r w:rsidR="00542606" w:rsidRPr="00D37767">
        <w:rPr>
          <w:rFonts w:hint="eastAsia"/>
        </w:rPr>
        <w:t>MusicXML</w:t>
      </w:r>
      <w:r w:rsidR="00542606" w:rsidRPr="00D37767">
        <w:rPr>
          <w:rFonts w:hint="eastAsia"/>
        </w:rPr>
        <w:t>格式文件及对应音符（下图中标记为绿色的音符）如下所示：</w:t>
      </w:r>
    </w:p>
    <w:p w14:paraId="7CE7F5AC" w14:textId="77777777" w:rsidR="003815DD" w:rsidRPr="00D37767" w:rsidRDefault="003815DD" w:rsidP="003815DD">
      <w:pPr>
        <w:pStyle w:val="a3"/>
        <w:pBdr>
          <w:top w:val="single" w:sz="4" w:space="1" w:color="auto"/>
          <w:left w:val="single" w:sz="4" w:space="4" w:color="auto"/>
          <w:bottom w:val="single" w:sz="4" w:space="1" w:color="auto"/>
          <w:right w:val="single" w:sz="4" w:space="4" w:color="auto"/>
        </w:pBdr>
        <w:spacing w:line="240" w:lineRule="auto"/>
        <w:ind w:firstLineChars="0" w:firstLine="0"/>
        <w:rPr>
          <w:sz w:val="21"/>
        </w:rPr>
      </w:pPr>
      <w:r w:rsidRPr="00D37767">
        <w:rPr>
          <w:sz w:val="21"/>
        </w:rPr>
        <w:t>&lt;note&gt;</w:t>
      </w:r>
    </w:p>
    <w:p w14:paraId="69C8B40E" w14:textId="77777777" w:rsidR="003815DD" w:rsidRPr="00D37767" w:rsidRDefault="003815DD" w:rsidP="003815DD">
      <w:pPr>
        <w:pStyle w:val="a3"/>
        <w:pBdr>
          <w:top w:val="single" w:sz="4" w:space="1" w:color="auto"/>
          <w:left w:val="single" w:sz="4" w:space="4" w:color="auto"/>
          <w:bottom w:val="single" w:sz="4" w:space="1" w:color="auto"/>
          <w:right w:val="single" w:sz="4" w:space="4" w:color="auto"/>
        </w:pBdr>
        <w:spacing w:line="240" w:lineRule="auto"/>
        <w:ind w:firstLineChars="95" w:firstLine="199"/>
        <w:rPr>
          <w:sz w:val="21"/>
        </w:rPr>
      </w:pPr>
      <w:r w:rsidRPr="00D37767">
        <w:rPr>
          <w:sz w:val="21"/>
        </w:rPr>
        <w:t>&lt;pitch&gt;</w:t>
      </w:r>
    </w:p>
    <w:p w14:paraId="53B05E91" w14:textId="77777777" w:rsidR="003815DD" w:rsidRPr="00D37767" w:rsidRDefault="003815DD" w:rsidP="003815DD">
      <w:pPr>
        <w:pStyle w:val="a3"/>
        <w:pBdr>
          <w:top w:val="single" w:sz="4" w:space="1" w:color="auto"/>
          <w:left w:val="single" w:sz="4" w:space="4" w:color="auto"/>
          <w:bottom w:val="single" w:sz="4" w:space="1" w:color="auto"/>
          <w:right w:val="single" w:sz="4" w:space="4" w:color="auto"/>
        </w:pBdr>
        <w:spacing w:line="240" w:lineRule="auto"/>
        <w:ind w:firstLine="420"/>
        <w:rPr>
          <w:sz w:val="21"/>
        </w:rPr>
      </w:pPr>
      <w:r w:rsidRPr="00D37767">
        <w:rPr>
          <w:sz w:val="21"/>
        </w:rPr>
        <w:t xml:space="preserve"> &lt;step&gt;A&lt;/step&gt;</w:t>
      </w:r>
    </w:p>
    <w:p w14:paraId="3028C694" w14:textId="77777777" w:rsidR="003815DD" w:rsidRPr="00D37767" w:rsidRDefault="003815DD" w:rsidP="003815DD">
      <w:pPr>
        <w:pStyle w:val="a3"/>
        <w:pBdr>
          <w:top w:val="single" w:sz="4" w:space="1" w:color="auto"/>
          <w:left w:val="single" w:sz="4" w:space="4" w:color="auto"/>
          <w:bottom w:val="single" w:sz="4" w:space="1" w:color="auto"/>
          <w:right w:val="single" w:sz="4" w:space="4" w:color="auto"/>
        </w:pBdr>
        <w:spacing w:line="240" w:lineRule="auto"/>
        <w:ind w:firstLine="420"/>
        <w:rPr>
          <w:sz w:val="21"/>
        </w:rPr>
      </w:pPr>
      <w:r w:rsidRPr="00D37767">
        <w:rPr>
          <w:sz w:val="21"/>
        </w:rPr>
        <w:t xml:space="preserve"> &lt;octave&gt;4&lt;/octave&gt;</w:t>
      </w:r>
    </w:p>
    <w:p w14:paraId="2756F6CE" w14:textId="77777777" w:rsidR="003815DD" w:rsidRPr="00D37767" w:rsidRDefault="003815DD" w:rsidP="003815DD">
      <w:pPr>
        <w:pStyle w:val="a3"/>
        <w:pBdr>
          <w:top w:val="single" w:sz="4" w:space="1" w:color="auto"/>
          <w:left w:val="single" w:sz="4" w:space="4" w:color="auto"/>
          <w:bottom w:val="single" w:sz="4" w:space="1" w:color="auto"/>
          <w:right w:val="single" w:sz="4" w:space="4" w:color="auto"/>
        </w:pBdr>
        <w:spacing w:line="240" w:lineRule="auto"/>
        <w:ind w:firstLine="420"/>
        <w:rPr>
          <w:sz w:val="21"/>
        </w:rPr>
      </w:pPr>
      <w:r w:rsidRPr="00D37767">
        <w:rPr>
          <w:sz w:val="21"/>
        </w:rPr>
        <w:t xml:space="preserve"> &lt;alter&gt;0&lt;/alter&gt;</w:t>
      </w:r>
    </w:p>
    <w:p w14:paraId="4E470AE9" w14:textId="77777777" w:rsidR="003815DD" w:rsidRPr="00D37767" w:rsidRDefault="003815DD" w:rsidP="003815DD">
      <w:pPr>
        <w:pStyle w:val="a3"/>
        <w:pBdr>
          <w:top w:val="single" w:sz="4" w:space="1" w:color="auto"/>
          <w:left w:val="single" w:sz="4" w:space="4" w:color="auto"/>
          <w:bottom w:val="single" w:sz="4" w:space="1" w:color="auto"/>
          <w:right w:val="single" w:sz="4" w:space="4" w:color="auto"/>
        </w:pBdr>
        <w:spacing w:line="240" w:lineRule="auto"/>
        <w:ind w:firstLineChars="95" w:firstLine="199"/>
        <w:rPr>
          <w:sz w:val="21"/>
        </w:rPr>
      </w:pPr>
      <w:r w:rsidRPr="00D37767">
        <w:rPr>
          <w:sz w:val="21"/>
        </w:rPr>
        <w:t>&lt;/pitch&gt;</w:t>
      </w:r>
    </w:p>
    <w:p w14:paraId="167A70D4" w14:textId="77777777" w:rsidR="003815DD" w:rsidRPr="00D37767" w:rsidRDefault="003815DD" w:rsidP="003815DD">
      <w:pPr>
        <w:pStyle w:val="a3"/>
        <w:pBdr>
          <w:top w:val="single" w:sz="4" w:space="1" w:color="auto"/>
          <w:left w:val="single" w:sz="4" w:space="4" w:color="auto"/>
          <w:bottom w:val="single" w:sz="4" w:space="1" w:color="auto"/>
          <w:right w:val="single" w:sz="4" w:space="4" w:color="auto"/>
        </w:pBdr>
        <w:spacing w:line="240" w:lineRule="auto"/>
        <w:ind w:firstLineChars="95" w:firstLine="199"/>
        <w:rPr>
          <w:sz w:val="21"/>
        </w:rPr>
      </w:pPr>
      <w:r w:rsidRPr="00D37767">
        <w:rPr>
          <w:sz w:val="21"/>
        </w:rPr>
        <w:t>&lt;duration&gt;192&lt;/duration&gt;</w:t>
      </w:r>
    </w:p>
    <w:p w14:paraId="724722DE" w14:textId="77777777" w:rsidR="003815DD" w:rsidRPr="00D37767" w:rsidRDefault="003815DD" w:rsidP="003815DD">
      <w:pPr>
        <w:pStyle w:val="a3"/>
        <w:pBdr>
          <w:top w:val="single" w:sz="4" w:space="1" w:color="auto"/>
          <w:left w:val="single" w:sz="4" w:space="4" w:color="auto"/>
          <w:bottom w:val="single" w:sz="4" w:space="1" w:color="auto"/>
          <w:right w:val="single" w:sz="4" w:space="4" w:color="auto"/>
        </w:pBdr>
        <w:spacing w:line="240" w:lineRule="auto"/>
        <w:ind w:firstLineChars="95" w:firstLine="199"/>
        <w:rPr>
          <w:sz w:val="21"/>
        </w:rPr>
      </w:pPr>
      <w:r w:rsidRPr="00D37767">
        <w:rPr>
          <w:sz w:val="21"/>
        </w:rPr>
        <w:t>&lt;type&gt;half&lt;/type&gt;</w:t>
      </w:r>
    </w:p>
    <w:p w14:paraId="2E11A525" w14:textId="77777777" w:rsidR="003815DD" w:rsidRPr="00D37767" w:rsidRDefault="003815DD" w:rsidP="003815DD">
      <w:pPr>
        <w:pStyle w:val="a3"/>
        <w:pBdr>
          <w:top w:val="single" w:sz="4" w:space="1" w:color="auto"/>
          <w:left w:val="single" w:sz="4" w:space="4" w:color="auto"/>
          <w:bottom w:val="single" w:sz="4" w:space="1" w:color="auto"/>
          <w:right w:val="single" w:sz="4" w:space="4" w:color="auto"/>
        </w:pBdr>
        <w:spacing w:line="240" w:lineRule="auto"/>
        <w:ind w:firstLineChars="95" w:firstLine="199"/>
        <w:rPr>
          <w:sz w:val="21"/>
        </w:rPr>
      </w:pPr>
      <w:r w:rsidRPr="00D37767">
        <w:rPr>
          <w:sz w:val="21"/>
        </w:rPr>
        <w:t>&lt;dot/&gt;</w:t>
      </w:r>
    </w:p>
    <w:p w14:paraId="75F95813" w14:textId="77777777" w:rsidR="003815DD" w:rsidRPr="00D37767" w:rsidRDefault="003815DD" w:rsidP="003815DD">
      <w:pPr>
        <w:pStyle w:val="a3"/>
        <w:pBdr>
          <w:top w:val="single" w:sz="4" w:space="1" w:color="auto"/>
          <w:left w:val="single" w:sz="4" w:space="4" w:color="auto"/>
          <w:bottom w:val="single" w:sz="4" w:space="1" w:color="auto"/>
          <w:right w:val="single" w:sz="4" w:space="4" w:color="auto"/>
        </w:pBdr>
        <w:spacing w:line="240" w:lineRule="auto"/>
        <w:ind w:firstLineChars="95" w:firstLine="199"/>
        <w:rPr>
          <w:sz w:val="21"/>
        </w:rPr>
      </w:pPr>
      <w:r w:rsidRPr="00D37767">
        <w:rPr>
          <w:sz w:val="21"/>
        </w:rPr>
        <w:t>&lt;staff&gt;1&lt;/staff&gt;</w:t>
      </w:r>
    </w:p>
    <w:p w14:paraId="152EF801" w14:textId="77777777" w:rsidR="003815DD" w:rsidRPr="00D37767" w:rsidRDefault="003815DD" w:rsidP="003815DD">
      <w:pPr>
        <w:pStyle w:val="a3"/>
        <w:pBdr>
          <w:top w:val="single" w:sz="4" w:space="1" w:color="auto"/>
          <w:left w:val="single" w:sz="4" w:space="4" w:color="auto"/>
          <w:bottom w:val="single" w:sz="4" w:space="1" w:color="auto"/>
          <w:right w:val="single" w:sz="4" w:space="4" w:color="auto"/>
        </w:pBdr>
        <w:ind w:firstLineChars="0" w:firstLine="0"/>
        <w:rPr>
          <w:sz w:val="21"/>
        </w:rPr>
      </w:pPr>
      <w:r w:rsidRPr="00D37767">
        <w:rPr>
          <w:sz w:val="21"/>
        </w:rPr>
        <w:t>&lt;/note&gt;</w:t>
      </w:r>
    </w:p>
    <w:p w14:paraId="50577F54" w14:textId="5BF305B6" w:rsidR="00542606" w:rsidRPr="00D37767" w:rsidRDefault="00542606" w:rsidP="003815DD">
      <w:pPr>
        <w:pStyle w:val="a3"/>
        <w:ind w:firstLineChars="0" w:firstLine="0"/>
      </w:pPr>
      <w:r w:rsidRPr="00D37767">
        <w:rPr>
          <w:noProof/>
        </w:rPr>
        <w:lastRenderedPageBreak/>
        <w:drawing>
          <wp:inline distT="0" distB="0" distL="0" distR="0" wp14:anchorId="054551AB" wp14:editId="3219DE1C">
            <wp:extent cx="5274310" cy="548005"/>
            <wp:effectExtent l="0" t="0" r="254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548005"/>
                    </a:xfrm>
                    <a:prstGeom prst="rect">
                      <a:avLst/>
                    </a:prstGeom>
                  </pic:spPr>
                </pic:pic>
              </a:graphicData>
            </a:graphic>
          </wp:inline>
        </w:drawing>
      </w:r>
    </w:p>
    <w:p w14:paraId="5C3E6483" w14:textId="77777777" w:rsidR="00A530D2" w:rsidRPr="00D37767" w:rsidRDefault="00A530D2" w:rsidP="00A530D2">
      <w:pPr>
        <w:pStyle w:val="a3"/>
        <w:ind w:firstLine="480"/>
      </w:pPr>
      <w:r w:rsidRPr="00D37767">
        <w:rPr>
          <w:rFonts w:hint="eastAsia"/>
        </w:rPr>
        <w:t>在该段文件中，首先用</w:t>
      </w:r>
      <w:r w:rsidRPr="00D37767">
        <w:rPr>
          <w:rFonts w:hint="eastAsia"/>
        </w:rPr>
        <w:t>&lt;note&gt;&lt;/note&gt;</w:t>
      </w:r>
      <w:r w:rsidRPr="00D37767">
        <w:rPr>
          <w:rFonts w:hint="eastAsia"/>
        </w:rPr>
        <w:t>标签定义了一个音符，该标签内部为音符的具体信息。</w:t>
      </w:r>
      <w:r w:rsidRPr="00D37767">
        <w:rPr>
          <w:rFonts w:hint="eastAsia"/>
        </w:rPr>
        <w:t>&lt;pitch&gt;&lt;/pitch&gt;</w:t>
      </w:r>
      <w:r w:rsidRPr="00D37767">
        <w:rPr>
          <w:rFonts w:hint="eastAsia"/>
        </w:rPr>
        <w:t>为音符音高，包含了音阶</w:t>
      </w:r>
      <w:r w:rsidRPr="00D37767">
        <w:rPr>
          <w:rFonts w:hint="eastAsia"/>
        </w:rPr>
        <w:t>&lt;step&gt;&lt;/step&gt;</w:t>
      </w:r>
      <w:r w:rsidRPr="00D37767">
        <w:rPr>
          <w:rFonts w:hint="eastAsia"/>
        </w:rPr>
        <w:t>、八度</w:t>
      </w:r>
      <w:r w:rsidRPr="00D37767">
        <w:rPr>
          <w:rFonts w:hint="eastAsia"/>
        </w:rPr>
        <w:t>&lt;octave&gt;&lt;/octave&gt;</w:t>
      </w:r>
      <w:r w:rsidRPr="00D37767">
        <w:rPr>
          <w:rFonts w:hint="eastAsia"/>
        </w:rPr>
        <w:t>以及</w:t>
      </w:r>
      <w:r w:rsidRPr="00D37767">
        <w:rPr>
          <w:rFonts w:hint="eastAsia"/>
        </w:rPr>
        <w:t>&lt;alter&gt;&lt;/alter&gt;</w:t>
      </w:r>
      <w:r w:rsidRPr="00D37767">
        <w:rPr>
          <w:rFonts w:hint="eastAsia"/>
        </w:rPr>
        <w:t>音调变化等信息，上图中音阶为</w:t>
      </w:r>
      <w:r w:rsidRPr="00D37767">
        <w:rPr>
          <w:rFonts w:hint="eastAsia"/>
        </w:rPr>
        <w:t>A</w:t>
      </w:r>
      <w:r w:rsidRPr="00D37767">
        <w:rPr>
          <w:rFonts w:hint="eastAsia"/>
        </w:rPr>
        <w:t>，八度为</w:t>
      </w:r>
      <w:r w:rsidRPr="00D37767">
        <w:rPr>
          <w:rFonts w:hint="eastAsia"/>
        </w:rPr>
        <w:t>4</w:t>
      </w:r>
      <w:r w:rsidRPr="00D37767">
        <w:rPr>
          <w:rFonts w:hint="eastAsia"/>
        </w:rPr>
        <w:t>，即对应乐谱中的</w:t>
      </w:r>
      <w:r w:rsidRPr="00D37767">
        <w:rPr>
          <w:rFonts w:hint="eastAsia"/>
        </w:rPr>
        <w:t>a1</w:t>
      </w:r>
      <w:r w:rsidRPr="00D37767">
        <w:rPr>
          <w:rFonts w:hint="eastAsia"/>
        </w:rPr>
        <w:t>。</w:t>
      </w:r>
      <w:r w:rsidRPr="00D37767">
        <w:rPr>
          <w:rFonts w:hint="eastAsia"/>
        </w:rPr>
        <w:t>&lt;duration&gt;&lt;/duration&gt;</w:t>
      </w:r>
      <w:r w:rsidRPr="00D37767">
        <w:rPr>
          <w:rFonts w:hint="eastAsia"/>
        </w:rPr>
        <w:t>为该音符的持续时间，是一个相对值，具体到演奏时间时需要进行换算。</w:t>
      </w:r>
      <w:r w:rsidRPr="00D37767">
        <w:rPr>
          <w:rFonts w:hint="eastAsia"/>
        </w:rPr>
        <w:t>&lt;type&gt; &lt;/type&gt;</w:t>
      </w:r>
      <w:r w:rsidRPr="00D37767">
        <w:rPr>
          <w:rFonts w:hint="eastAsia"/>
        </w:rPr>
        <w:t>表示音符的类型，如“</w:t>
      </w:r>
      <w:r w:rsidRPr="00D37767">
        <w:rPr>
          <w:rFonts w:hint="eastAsia"/>
        </w:rPr>
        <w:t>whole</w:t>
      </w:r>
      <w:r w:rsidRPr="00D37767">
        <w:rPr>
          <w:rFonts w:hint="eastAsia"/>
        </w:rPr>
        <w:t>”表示全音符、“</w:t>
      </w:r>
      <w:r w:rsidRPr="00D37767">
        <w:rPr>
          <w:rFonts w:hint="eastAsia"/>
        </w:rPr>
        <w:t>half</w:t>
      </w:r>
      <w:r w:rsidRPr="00D37767">
        <w:rPr>
          <w:rFonts w:hint="eastAsia"/>
        </w:rPr>
        <w:t>”表示二分音符、“</w:t>
      </w:r>
      <w:r w:rsidRPr="00D37767">
        <w:rPr>
          <w:rFonts w:hint="eastAsia"/>
        </w:rPr>
        <w:t>4th</w:t>
      </w:r>
      <w:r w:rsidRPr="00D37767">
        <w:rPr>
          <w:rFonts w:hint="eastAsia"/>
        </w:rPr>
        <w:t>”表示四分音符等，上图中的音符即为二分音符。</w:t>
      </w:r>
      <w:r w:rsidRPr="00D37767">
        <w:rPr>
          <w:rFonts w:hint="eastAsia"/>
        </w:rPr>
        <w:t>&lt;dot/&gt;</w:t>
      </w:r>
      <w:r w:rsidRPr="00D37767">
        <w:rPr>
          <w:rFonts w:hint="eastAsia"/>
        </w:rPr>
        <w:t>表示该音符包含附点。</w:t>
      </w:r>
      <w:r w:rsidRPr="00D37767">
        <w:rPr>
          <w:rFonts w:hint="eastAsia"/>
        </w:rPr>
        <w:t>&lt;staff&gt;&lt;/staff&gt;</w:t>
      </w:r>
      <w:r w:rsidRPr="00D37767">
        <w:rPr>
          <w:rFonts w:hint="eastAsia"/>
        </w:rPr>
        <w:t>则用于确定该音符所属谱表（高音谱表或低音谱表）。</w:t>
      </w:r>
    </w:p>
    <w:p w14:paraId="4EC25EBF" w14:textId="2C831171" w:rsidR="003B26D8" w:rsidRPr="00D37767" w:rsidRDefault="00A530D2" w:rsidP="00A530D2">
      <w:pPr>
        <w:pStyle w:val="a3"/>
        <w:ind w:firstLine="480"/>
      </w:pPr>
      <w:r w:rsidRPr="00D37767">
        <w:rPr>
          <w:rFonts w:hint="eastAsia"/>
        </w:rPr>
        <w:t>MusicXML3.0</w:t>
      </w:r>
      <w:r w:rsidRPr="00D37767">
        <w:rPr>
          <w:rFonts w:hint="eastAsia"/>
        </w:rPr>
        <w:t>中定义了近</w:t>
      </w:r>
      <w:r w:rsidRPr="00D37767">
        <w:rPr>
          <w:rFonts w:hint="eastAsia"/>
        </w:rPr>
        <w:t>700</w:t>
      </w:r>
      <w:r w:rsidRPr="00D37767">
        <w:rPr>
          <w:rFonts w:hint="eastAsia"/>
        </w:rPr>
        <w:t>个类似的标签，每个标签都具备不同的含义，综合起来便能够实现对一段乐谱的完整描述。本系统目前仅支持以下标签的解析：</w:t>
      </w:r>
    </w:p>
    <w:tbl>
      <w:tblPr>
        <w:tblStyle w:val="a6"/>
        <w:tblW w:w="0" w:type="auto"/>
        <w:jc w:val="center"/>
        <w:tblLook w:val="04A0" w:firstRow="1" w:lastRow="0" w:firstColumn="1" w:lastColumn="0" w:noHBand="0" w:noVBand="1"/>
      </w:tblPr>
      <w:tblGrid>
        <w:gridCol w:w="1080"/>
        <w:gridCol w:w="1056"/>
        <w:gridCol w:w="1068"/>
        <w:gridCol w:w="1056"/>
        <w:gridCol w:w="1056"/>
        <w:gridCol w:w="1056"/>
      </w:tblGrid>
      <w:tr w:rsidR="00A530D2" w:rsidRPr="00D37767" w14:paraId="34A61B3F" w14:textId="6E2B29F8" w:rsidTr="00442E82">
        <w:trPr>
          <w:jc w:val="center"/>
        </w:trPr>
        <w:tc>
          <w:tcPr>
            <w:tcW w:w="0" w:type="auto"/>
            <w:vAlign w:val="center"/>
          </w:tcPr>
          <w:p w14:paraId="447F7083" w14:textId="77777777" w:rsidR="00A530D2" w:rsidRPr="00D37767" w:rsidRDefault="00A530D2" w:rsidP="00EC4689">
            <w:pPr>
              <w:pStyle w:val="a5"/>
            </w:pPr>
            <w:r w:rsidRPr="00D37767">
              <w:rPr>
                <w:rFonts w:hint="eastAsia"/>
              </w:rPr>
              <w:t>标签名称</w:t>
            </w:r>
          </w:p>
        </w:tc>
        <w:tc>
          <w:tcPr>
            <w:tcW w:w="0" w:type="auto"/>
            <w:vAlign w:val="center"/>
          </w:tcPr>
          <w:p w14:paraId="680C22F6" w14:textId="77777777" w:rsidR="00A530D2" w:rsidRPr="00D37767" w:rsidRDefault="00A530D2" w:rsidP="00EC4689">
            <w:pPr>
              <w:pStyle w:val="a5"/>
            </w:pPr>
            <w:r w:rsidRPr="00D37767">
              <w:rPr>
                <w:rFonts w:hint="eastAsia"/>
              </w:rPr>
              <w:t>标签信息</w:t>
            </w:r>
          </w:p>
        </w:tc>
        <w:tc>
          <w:tcPr>
            <w:tcW w:w="0" w:type="auto"/>
            <w:vAlign w:val="center"/>
          </w:tcPr>
          <w:p w14:paraId="7FF35290" w14:textId="2DC71411" w:rsidR="00A530D2" w:rsidRPr="00D37767" w:rsidRDefault="00A530D2" w:rsidP="00EC4689">
            <w:pPr>
              <w:pStyle w:val="a5"/>
            </w:pPr>
            <w:r w:rsidRPr="00D37767">
              <w:rPr>
                <w:rFonts w:hint="eastAsia"/>
              </w:rPr>
              <w:t>标签名称</w:t>
            </w:r>
          </w:p>
        </w:tc>
        <w:tc>
          <w:tcPr>
            <w:tcW w:w="0" w:type="auto"/>
            <w:vAlign w:val="center"/>
          </w:tcPr>
          <w:p w14:paraId="34B36350" w14:textId="495989CC" w:rsidR="00A530D2" w:rsidRPr="00D37767" w:rsidRDefault="00A530D2" w:rsidP="00EC4689">
            <w:pPr>
              <w:pStyle w:val="a5"/>
            </w:pPr>
            <w:r w:rsidRPr="00D37767">
              <w:rPr>
                <w:rFonts w:hint="eastAsia"/>
              </w:rPr>
              <w:t>标签信息</w:t>
            </w:r>
          </w:p>
        </w:tc>
        <w:tc>
          <w:tcPr>
            <w:tcW w:w="0" w:type="auto"/>
            <w:vAlign w:val="center"/>
          </w:tcPr>
          <w:p w14:paraId="76F12037" w14:textId="2AFC7D8C" w:rsidR="00A530D2" w:rsidRPr="00D37767" w:rsidRDefault="00A530D2" w:rsidP="00EC4689">
            <w:pPr>
              <w:pStyle w:val="a5"/>
            </w:pPr>
            <w:r w:rsidRPr="00D37767">
              <w:rPr>
                <w:rFonts w:hint="eastAsia"/>
              </w:rPr>
              <w:t>标签名称</w:t>
            </w:r>
          </w:p>
        </w:tc>
        <w:tc>
          <w:tcPr>
            <w:tcW w:w="0" w:type="auto"/>
            <w:vAlign w:val="center"/>
          </w:tcPr>
          <w:p w14:paraId="1B6DE6CD" w14:textId="33693130" w:rsidR="00A530D2" w:rsidRPr="00D37767" w:rsidRDefault="00A530D2" w:rsidP="00EC4689">
            <w:pPr>
              <w:pStyle w:val="a5"/>
            </w:pPr>
            <w:r w:rsidRPr="00D37767">
              <w:rPr>
                <w:rFonts w:hint="eastAsia"/>
              </w:rPr>
              <w:t>标签信息</w:t>
            </w:r>
          </w:p>
        </w:tc>
      </w:tr>
      <w:tr w:rsidR="00A530D2" w:rsidRPr="00D37767" w14:paraId="7F7DF4CD" w14:textId="7FFD7BDE" w:rsidTr="00A530D2">
        <w:trPr>
          <w:jc w:val="center"/>
        </w:trPr>
        <w:tc>
          <w:tcPr>
            <w:tcW w:w="0" w:type="auto"/>
          </w:tcPr>
          <w:p w14:paraId="63701E98" w14:textId="77777777" w:rsidR="00A530D2" w:rsidRPr="00D37767" w:rsidRDefault="00A530D2" w:rsidP="00EC4689">
            <w:pPr>
              <w:pStyle w:val="a5"/>
            </w:pPr>
            <w:r w:rsidRPr="00D37767">
              <w:t>work_title</w:t>
            </w:r>
          </w:p>
        </w:tc>
        <w:tc>
          <w:tcPr>
            <w:tcW w:w="0" w:type="auto"/>
          </w:tcPr>
          <w:p w14:paraId="5F529DD6" w14:textId="77777777" w:rsidR="00A530D2" w:rsidRPr="00D37767" w:rsidRDefault="00A530D2" w:rsidP="00EC4689">
            <w:pPr>
              <w:pStyle w:val="a5"/>
            </w:pPr>
            <w:r w:rsidRPr="00D37767">
              <w:rPr>
                <w:rFonts w:hint="eastAsia"/>
              </w:rPr>
              <w:t>作品题目</w:t>
            </w:r>
          </w:p>
        </w:tc>
        <w:tc>
          <w:tcPr>
            <w:tcW w:w="0" w:type="auto"/>
          </w:tcPr>
          <w:p w14:paraId="4D8A8F63" w14:textId="6CD0F7F5" w:rsidR="00A530D2" w:rsidRPr="00D37767" w:rsidRDefault="00A530D2" w:rsidP="00EC4689">
            <w:pPr>
              <w:pStyle w:val="a5"/>
            </w:pPr>
            <w:r w:rsidRPr="00D37767">
              <w:t>line</w:t>
            </w:r>
          </w:p>
        </w:tc>
        <w:tc>
          <w:tcPr>
            <w:tcW w:w="0" w:type="auto"/>
          </w:tcPr>
          <w:p w14:paraId="57ABAB0B" w14:textId="27C5720F" w:rsidR="00A530D2" w:rsidRPr="00D37767" w:rsidRDefault="00A530D2" w:rsidP="00EC4689">
            <w:pPr>
              <w:pStyle w:val="a5"/>
            </w:pPr>
            <w:r w:rsidRPr="00D37767">
              <w:rPr>
                <w:rFonts w:hint="eastAsia"/>
              </w:rPr>
              <w:t>线值</w:t>
            </w:r>
          </w:p>
        </w:tc>
        <w:tc>
          <w:tcPr>
            <w:tcW w:w="0" w:type="auto"/>
          </w:tcPr>
          <w:p w14:paraId="35D903F2" w14:textId="3B256083" w:rsidR="00A530D2" w:rsidRPr="00D37767" w:rsidRDefault="00A530D2" w:rsidP="00EC4689">
            <w:pPr>
              <w:pStyle w:val="a5"/>
            </w:pPr>
            <w:r w:rsidRPr="00D37767">
              <w:t>time</w:t>
            </w:r>
          </w:p>
        </w:tc>
        <w:tc>
          <w:tcPr>
            <w:tcW w:w="0" w:type="auto"/>
          </w:tcPr>
          <w:p w14:paraId="6179259E" w14:textId="23F465D9" w:rsidR="00A530D2" w:rsidRPr="00D37767" w:rsidRDefault="00A530D2" w:rsidP="00EC4689">
            <w:pPr>
              <w:pStyle w:val="a5"/>
            </w:pPr>
            <w:r w:rsidRPr="00D37767">
              <w:rPr>
                <w:rFonts w:hint="eastAsia"/>
              </w:rPr>
              <w:t>节拍</w:t>
            </w:r>
          </w:p>
        </w:tc>
      </w:tr>
      <w:tr w:rsidR="00A530D2" w:rsidRPr="00D37767" w14:paraId="576E3AFD" w14:textId="01BA917F" w:rsidTr="00A530D2">
        <w:trPr>
          <w:jc w:val="center"/>
        </w:trPr>
        <w:tc>
          <w:tcPr>
            <w:tcW w:w="0" w:type="auto"/>
          </w:tcPr>
          <w:p w14:paraId="1E25696A" w14:textId="77777777" w:rsidR="00A530D2" w:rsidRPr="00D37767" w:rsidRDefault="00A530D2" w:rsidP="00EC4689">
            <w:pPr>
              <w:pStyle w:val="a5"/>
            </w:pPr>
            <w:r w:rsidRPr="00D37767">
              <w:t>creator</w:t>
            </w:r>
          </w:p>
        </w:tc>
        <w:tc>
          <w:tcPr>
            <w:tcW w:w="0" w:type="auto"/>
          </w:tcPr>
          <w:p w14:paraId="1C49D49D" w14:textId="77777777" w:rsidR="00A530D2" w:rsidRPr="00D37767" w:rsidRDefault="00A530D2" w:rsidP="00EC4689">
            <w:pPr>
              <w:pStyle w:val="a5"/>
            </w:pPr>
            <w:r w:rsidRPr="00D37767">
              <w:rPr>
                <w:rFonts w:hint="eastAsia"/>
              </w:rPr>
              <w:t>创建者</w:t>
            </w:r>
          </w:p>
        </w:tc>
        <w:tc>
          <w:tcPr>
            <w:tcW w:w="0" w:type="auto"/>
          </w:tcPr>
          <w:p w14:paraId="42BCF697" w14:textId="5CB56D42" w:rsidR="00A530D2" w:rsidRPr="00D37767" w:rsidRDefault="00A530D2" w:rsidP="00EC4689">
            <w:pPr>
              <w:pStyle w:val="a5"/>
            </w:pPr>
            <w:r w:rsidRPr="00D37767">
              <w:t>step</w:t>
            </w:r>
          </w:p>
        </w:tc>
        <w:tc>
          <w:tcPr>
            <w:tcW w:w="0" w:type="auto"/>
          </w:tcPr>
          <w:p w14:paraId="664CD000" w14:textId="372D6594" w:rsidR="00A530D2" w:rsidRPr="00D37767" w:rsidRDefault="00A530D2" w:rsidP="00EC4689">
            <w:pPr>
              <w:pStyle w:val="a5"/>
            </w:pPr>
            <w:r w:rsidRPr="00D37767">
              <w:rPr>
                <w:rFonts w:hint="eastAsia"/>
              </w:rPr>
              <w:t>音阶</w:t>
            </w:r>
          </w:p>
        </w:tc>
        <w:tc>
          <w:tcPr>
            <w:tcW w:w="0" w:type="auto"/>
          </w:tcPr>
          <w:p w14:paraId="7760E77E" w14:textId="71F3EAA7" w:rsidR="00A530D2" w:rsidRPr="00D37767" w:rsidRDefault="00A530D2" w:rsidP="00EC4689">
            <w:pPr>
              <w:pStyle w:val="a5"/>
            </w:pPr>
            <w:r w:rsidRPr="00D37767">
              <w:rPr>
                <w:rFonts w:hint="eastAsia"/>
              </w:rPr>
              <w:t>clef</w:t>
            </w:r>
          </w:p>
        </w:tc>
        <w:tc>
          <w:tcPr>
            <w:tcW w:w="0" w:type="auto"/>
          </w:tcPr>
          <w:p w14:paraId="5B9DC27C" w14:textId="357E0B0B" w:rsidR="00A530D2" w:rsidRPr="00D37767" w:rsidRDefault="00A530D2" w:rsidP="00EC4689">
            <w:pPr>
              <w:pStyle w:val="a5"/>
            </w:pPr>
            <w:r w:rsidRPr="00D37767">
              <w:rPr>
                <w:rFonts w:hint="eastAsia"/>
              </w:rPr>
              <w:t>谱号</w:t>
            </w:r>
          </w:p>
        </w:tc>
      </w:tr>
      <w:tr w:rsidR="00A530D2" w:rsidRPr="00D37767" w14:paraId="3B2112A1" w14:textId="4235DA27" w:rsidTr="00A530D2">
        <w:trPr>
          <w:jc w:val="center"/>
        </w:trPr>
        <w:tc>
          <w:tcPr>
            <w:tcW w:w="0" w:type="auto"/>
          </w:tcPr>
          <w:p w14:paraId="3AD9DF57" w14:textId="77777777" w:rsidR="00A530D2" w:rsidRPr="00D37767" w:rsidRDefault="00A530D2" w:rsidP="00EC4689">
            <w:pPr>
              <w:pStyle w:val="a5"/>
            </w:pPr>
            <w:r w:rsidRPr="00D37767">
              <w:t>divisions</w:t>
            </w:r>
          </w:p>
        </w:tc>
        <w:tc>
          <w:tcPr>
            <w:tcW w:w="0" w:type="auto"/>
          </w:tcPr>
          <w:p w14:paraId="5359E7DE" w14:textId="77777777" w:rsidR="00A530D2" w:rsidRPr="00D37767" w:rsidRDefault="00A530D2" w:rsidP="00EC4689">
            <w:pPr>
              <w:pStyle w:val="a5"/>
            </w:pPr>
            <w:r w:rsidRPr="00D37767">
              <w:rPr>
                <w:rFonts w:hint="eastAsia"/>
              </w:rPr>
              <w:t>分割</w:t>
            </w:r>
          </w:p>
        </w:tc>
        <w:tc>
          <w:tcPr>
            <w:tcW w:w="0" w:type="auto"/>
          </w:tcPr>
          <w:p w14:paraId="130C1F51" w14:textId="639EA81E" w:rsidR="00A530D2" w:rsidRPr="00D37767" w:rsidRDefault="00A530D2" w:rsidP="00EC4689">
            <w:pPr>
              <w:pStyle w:val="a5"/>
            </w:pPr>
            <w:r w:rsidRPr="00D37767">
              <w:t>octave</w:t>
            </w:r>
          </w:p>
        </w:tc>
        <w:tc>
          <w:tcPr>
            <w:tcW w:w="0" w:type="auto"/>
          </w:tcPr>
          <w:p w14:paraId="531A2F8E" w14:textId="58A4806E" w:rsidR="00A530D2" w:rsidRPr="00D37767" w:rsidRDefault="00A530D2" w:rsidP="00EC4689">
            <w:pPr>
              <w:pStyle w:val="a5"/>
            </w:pPr>
            <w:r w:rsidRPr="00D37767">
              <w:rPr>
                <w:rFonts w:hint="eastAsia"/>
              </w:rPr>
              <w:t>八度</w:t>
            </w:r>
          </w:p>
        </w:tc>
        <w:tc>
          <w:tcPr>
            <w:tcW w:w="0" w:type="auto"/>
          </w:tcPr>
          <w:p w14:paraId="47160657" w14:textId="3F7A80EF" w:rsidR="00A530D2" w:rsidRPr="00D37767" w:rsidRDefault="00A530D2" w:rsidP="00EC4689">
            <w:pPr>
              <w:pStyle w:val="a5"/>
            </w:pPr>
            <w:r w:rsidRPr="00D37767">
              <w:rPr>
                <w:rFonts w:hint="eastAsia"/>
              </w:rPr>
              <w:t>pitch</w:t>
            </w:r>
          </w:p>
        </w:tc>
        <w:tc>
          <w:tcPr>
            <w:tcW w:w="0" w:type="auto"/>
          </w:tcPr>
          <w:p w14:paraId="32FE19FD" w14:textId="59B125CB" w:rsidR="00A530D2" w:rsidRPr="00D37767" w:rsidRDefault="00A530D2" w:rsidP="00EC4689">
            <w:pPr>
              <w:pStyle w:val="a5"/>
            </w:pPr>
            <w:r w:rsidRPr="00D37767">
              <w:rPr>
                <w:rFonts w:hint="eastAsia"/>
              </w:rPr>
              <w:t>音高</w:t>
            </w:r>
          </w:p>
        </w:tc>
      </w:tr>
      <w:tr w:rsidR="00A530D2" w:rsidRPr="00D37767" w14:paraId="0DA14BDB" w14:textId="43D6260A" w:rsidTr="00A530D2">
        <w:trPr>
          <w:jc w:val="center"/>
        </w:trPr>
        <w:tc>
          <w:tcPr>
            <w:tcW w:w="0" w:type="auto"/>
          </w:tcPr>
          <w:p w14:paraId="7ED4824D" w14:textId="77777777" w:rsidR="00A530D2" w:rsidRPr="00D37767" w:rsidRDefault="00A530D2" w:rsidP="00EC4689">
            <w:pPr>
              <w:pStyle w:val="a5"/>
            </w:pPr>
            <w:r w:rsidRPr="00D37767">
              <w:t>fifths</w:t>
            </w:r>
          </w:p>
        </w:tc>
        <w:tc>
          <w:tcPr>
            <w:tcW w:w="0" w:type="auto"/>
          </w:tcPr>
          <w:p w14:paraId="3997BFAE" w14:textId="77777777" w:rsidR="00A530D2" w:rsidRPr="00D37767" w:rsidRDefault="00A530D2" w:rsidP="00EC4689">
            <w:pPr>
              <w:pStyle w:val="a5"/>
            </w:pPr>
            <w:r w:rsidRPr="00D37767">
              <w:rPr>
                <w:rFonts w:hint="eastAsia"/>
              </w:rPr>
              <w:t>五度环</w:t>
            </w:r>
          </w:p>
        </w:tc>
        <w:tc>
          <w:tcPr>
            <w:tcW w:w="0" w:type="auto"/>
          </w:tcPr>
          <w:p w14:paraId="2E48F8A6" w14:textId="39DFEDA1" w:rsidR="00A530D2" w:rsidRPr="00D37767" w:rsidRDefault="00A530D2" w:rsidP="00EC4689">
            <w:pPr>
              <w:pStyle w:val="a5"/>
            </w:pPr>
            <w:r w:rsidRPr="00D37767">
              <w:t>duration</w:t>
            </w:r>
          </w:p>
        </w:tc>
        <w:tc>
          <w:tcPr>
            <w:tcW w:w="0" w:type="auto"/>
          </w:tcPr>
          <w:p w14:paraId="4077BFB6" w14:textId="5EAC0204" w:rsidR="00A530D2" w:rsidRPr="00D37767" w:rsidRDefault="00A530D2" w:rsidP="00EC4689">
            <w:pPr>
              <w:pStyle w:val="a5"/>
            </w:pPr>
            <w:r w:rsidRPr="00D37767">
              <w:rPr>
                <w:rFonts w:hint="eastAsia"/>
              </w:rPr>
              <w:t>持续</w:t>
            </w:r>
          </w:p>
        </w:tc>
        <w:tc>
          <w:tcPr>
            <w:tcW w:w="0" w:type="auto"/>
          </w:tcPr>
          <w:p w14:paraId="4B9A90EB" w14:textId="7C03B5D5" w:rsidR="00A530D2" w:rsidRPr="00D37767" w:rsidRDefault="00A530D2" w:rsidP="00EC4689">
            <w:pPr>
              <w:pStyle w:val="a5"/>
            </w:pPr>
            <w:r w:rsidRPr="00D37767">
              <w:rPr>
                <w:rFonts w:hint="eastAsia"/>
              </w:rPr>
              <w:t>r</w:t>
            </w:r>
            <w:r w:rsidRPr="00D37767">
              <w:t>est</w:t>
            </w:r>
          </w:p>
        </w:tc>
        <w:tc>
          <w:tcPr>
            <w:tcW w:w="0" w:type="auto"/>
          </w:tcPr>
          <w:p w14:paraId="03B659F2" w14:textId="3563AB75" w:rsidR="00A530D2" w:rsidRPr="00D37767" w:rsidRDefault="00A530D2" w:rsidP="00EC4689">
            <w:pPr>
              <w:pStyle w:val="a5"/>
            </w:pPr>
            <w:r w:rsidRPr="00D37767">
              <w:rPr>
                <w:rFonts w:hint="eastAsia"/>
              </w:rPr>
              <w:t>休止</w:t>
            </w:r>
          </w:p>
        </w:tc>
      </w:tr>
      <w:tr w:rsidR="00A530D2" w:rsidRPr="00D37767" w14:paraId="7EE36892" w14:textId="5AEC42CC" w:rsidTr="00A530D2">
        <w:trPr>
          <w:jc w:val="center"/>
        </w:trPr>
        <w:tc>
          <w:tcPr>
            <w:tcW w:w="0" w:type="auto"/>
          </w:tcPr>
          <w:p w14:paraId="7FE7DBA2" w14:textId="77777777" w:rsidR="00A530D2" w:rsidRPr="00D37767" w:rsidRDefault="00A530D2" w:rsidP="00EC4689">
            <w:pPr>
              <w:pStyle w:val="a5"/>
            </w:pPr>
            <w:r w:rsidRPr="00D37767">
              <w:t>beats</w:t>
            </w:r>
          </w:p>
        </w:tc>
        <w:tc>
          <w:tcPr>
            <w:tcW w:w="0" w:type="auto"/>
          </w:tcPr>
          <w:p w14:paraId="7CE1D633" w14:textId="77777777" w:rsidR="00A530D2" w:rsidRPr="00D37767" w:rsidRDefault="00A530D2" w:rsidP="00EC4689">
            <w:pPr>
              <w:pStyle w:val="a5"/>
            </w:pPr>
            <w:r w:rsidRPr="00D37767">
              <w:rPr>
                <w:rFonts w:hint="eastAsia"/>
              </w:rPr>
              <w:t>节拍</w:t>
            </w:r>
          </w:p>
        </w:tc>
        <w:tc>
          <w:tcPr>
            <w:tcW w:w="0" w:type="auto"/>
          </w:tcPr>
          <w:p w14:paraId="74FF1BD2" w14:textId="07D64D11" w:rsidR="00A530D2" w:rsidRPr="00D37767" w:rsidRDefault="00A530D2" w:rsidP="00EC4689">
            <w:pPr>
              <w:pStyle w:val="a5"/>
            </w:pPr>
            <w:r w:rsidRPr="00D37767">
              <w:t>type</w:t>
            </w:r>
          </w:p>
        </w:tc>
        <w:tc>
          <w:tcPr>
            <w:tcW w:w="0" w:type="auto"/>
          </w:tcPr>
          <w:p w14:paraId="79DB2C70" w14:textId="43573115" w:rsidR="00A530D2" w:rsidRPr="00D37767" w:rsidRDefault="00A530D2" w:rsidP="00EC4689">
            <w:pPr>
              <w:pStyle w:val="a5"/>
            </w:pPr>
            <w:r w:rsidRPr="00D37767">
              <w:rPr>
                <w:rFonts w:hint="eastAsia"/>
              </w:rPr>
              <w:t>类型</w:t>
            </w:r>
          </w:p>
        </w:tc>
        <w:tc>
          <w:tcPr>
            <w:tcW w:w="0" w:type="auto"/>
          </w:tcPr>
          <w:p w14:paraId="32679EE1" w14:textId="4BB583BE" w:rsidR="00A530D2" w:rsidRPr="00D37767" w:rsidRDefault="00A530D2" w:rsidP="00EC4689">
            <w:pPr>
              <w:pStyle w:val="a5"/>
            </w:pPr>
            <w:r w:rsidRPr="00D37767">
              <w:rPr>
                <w:rFonts w:hint="eastAsia"/>
              </w:rPr>
              <w:t>dot</w:t>
            </w:r>
          </w:p>
        </w:tc>
        <w:tc>
          <w:tcPr>
            <w:tcW w:w="0" w:type="auto"/>
          </w:tcPr>
          <w:p w14:paraId="4C46EDFC" w14:textId="0D8BDA81" w:rsidR="00A530D2" w:rsidRPr="00D37767" w:rsidRDefault="00A530D2" w:rsidP="00EC4689">
            <w:pPr>
              <w:pStyle w:val="a5"/>
            </w:pPr>
            <w:r w:rsidRPr="00D37767">
              <w:rPr>
                <w:rFonts w:hint="eastAsia"/>
              </w:rPr>
              <w:t>附点</w:t>
            </w:r>
          </w:p>
        </w:tc>
      </w:tr>
      <w:tr w:rsidR="00A530D2" w:rsidRPr="00D37767" w14:paraId="096AFAE8" w14:textId="1F67993D" w:rsidTr="00A530D2">
        <w:trPr>
          <w:jc w:val="center"/>
        </w:trPr>
        <w:tc>
          <w:tcPr>
            <w:tcW w:w="0" w:type="auto"/>
          </w:tcPr>
          <w:p w14:paraId="752FA797" w14:textId="77777777" w:rsidR="00A530D2" w:rsidRPr="00D37767" w:rsidRDefault="00A530D2" w:rsidP="00EC4689">
            <w:pPr>
              <w:pStyle w:val="a5"/>
            </w:pPr>
            <w:r w:rsidRPr="00D37767">
              <w:t>beat_type</w:t>
            </w:r>
          </w:p>
        </w:tc>
        <w:tc>
          <w:tcPr>
            <w:tcW w:w="0" w:type="auto"/>
          </w:tcPr>
          <w:p w14:paraId="403D441E" w14:textId="77777777" w:rsidR="00A530D2" w:rsidRPr="00D37767" w:rsidRDefault="00A530D2" w:rsidP="00EC4689">
            <w:pPr>
              <w:pStyle w:val="a5"/>
            </w:pPr>
            <w:r w:rsidRPr="00D37767">
              <w:rPr>
                <w:rFonts w:hint="eastAsia"/>
              </w:rPr>
              <w:t>节拍类型</w:t>
            </w:r>
          </w:p>
        </w:tc>
        <w:tc>
          <w:tcPr>
            <w:tcW w:w="0" w:type="auto"/>
          </w:tcPr>
          <w:p w14:paraId="32842217" w14:textId="0302DD68" w:rsidR="00A530D2" w:rsidRPr="00D37767" w:rsidRDefault="00A530D2" w:rsidP="00EC4689">
            <w:pPr>
              <w:pStyle w:val="a5"/>
            </w:pPr>
            <w:r w:rsidRPr="00D37767">
              <w:t>accidental</w:t>
            </w:r>
          </w:p>
        </w:tc>
        <w:tc>
          <w:tcPr>
            <w:tcW w:w="0" w:type="auto"/>
          </w:tcPr>
          <w:p w14:paraId="121CAB84" w14:textId="1FF48C0A" w:rsidR="00A530D2" w:rsidRPr="00D37767" w:rsidRDefault="00A530D2" w:rsidP="00EC4689">
            <w:pPr>
              <w:pStyle w:val="a5"/>
            </w:pPr>
            <w:r w:rsidRPr="00D37767">
              <w:rPr>
                <w:rFonts w:hint="eastAsia"/>
              </w:rPr>
              <w:t>临时记号</w:t>
            </w:r>
          </w:p>
        </w:tc>
        <w:tc>
          <w:tcPr>
            <w:tcW w:w="0" w:type="auto"/>
          </w:tcPr>
          <w:p w14:paraId="168C4213" w14:textId="494A4F78" w:rsidR="00A530D2" w:rsidRPr="00D37767" w:rsidRDefault="00A530D2" w:rsidP="00EC4689">
            <w:pPr>
              <w:pStyle w:val="a5"/>
            </w:pPr>
            <w:r w:rsidRPr="00D37767">
              <w:rPr>
                <w:rFonts w:hint="eastAsia"/>
              </w:rPr>
              <w:t>note</w:t>
            </w:r>
          </w:p>
        </w:tc>
        <w:tc>
          <w:tcPr>
            <w:tcW w:w="0" w:type="auto"/>
          </w:tcPr>
          <w:p w14:paraId="1DCF978A" w14:textId="42D788CF" w:rsidR="00A530D2" w:rsidRPr="00D37767" w:rsidRDefault="00A530D2" w:rsidP="00EC4689">
            <w:pPr>
              <w:pStyle w:val="a5"/>
            </w:pPr>
            <w:r w:rsidRPr="00D37767">
              <w:rPr>
                <w:rFonts w:hint="eastAsia"/>
              </w:rPr>
              <w:t>音符</w:t>
            </w:r>
          </w:p>
        </w:tc>
      </w:tr>
      <w:tr w:rsidR="00A530D2" w:rsidRPr="00D37767" w14:paraId="720C9308" w14:textId="5DB2B482" w:rsidTr="00A530D2">
        <w:trPr>
          <w:jc w:val="center"/>
        </w:trPr>
        <w:tc>
          <w:tcPr>
            <w:tcW w:w="0" w:type="auto"/>
          </w:tcPr>
          <w:p w14:paraId="68285F1C" w14:textId="77777777" w:rsidR="00A530D2" w:rsidRPr="00D37767" w:rsidRDefault="00A530D2" w:rsidP="00EC4689">
            <w:pPr>
              <w:pStyle w:val="a5"/>
            </w:pPr>
            <w:r w:rsidRPr="00D37767">
              <w:t>clef</w:t>
            </w:r>
          </w:p>
        </w:tc>
        <w:tc>
          <w:tcPr>
            <w:tcW w:w="0" w:type="auto"/>
          </w:tcPr>
          <w:p w14:paraId="6FD5A44A" w14:textId="77777777" w:rsidR="00A530D2" w:rsidRPr="00D37767" w:rsidRDefault="00A530D2" w:rsidP="00EC4689">
            <w:pPr>
              <w:pStyle w:val="a5"/>
            </w:pPr>
            <w:r w:rsidRPr="00D37767">
              <w:rPr>
                <w:rFonts w:hint="eastAsia"/>
              </w:rPr>
              <w:t>谱号</w:t>
            </w:r>
          </w:p>
        </w:tc>
        <w:tc>
          <w:tcPr>
            <w:tcW w:w="0" w:type="auto"/>
          </w:tcPr>
          <w:p w14:paraId="43DB525E" w14:textId="03AD2A64" w:rsidR="00A530D2" w:rsidRPr="00D37767" w:rsidRDefault="00A530D2" w:rsidP="00EC4689">
            <w:pPr>
              <w:pStyle w:val="a5"/>
            </w:pPr>
            <w:r w:rsidRPr="00D37767">
              <w:t>staff</w:t>
            </w:r>
          </w:p>
        </w:tc>
        <w:tc>
          <w:tcPr>
            <w:tcW w:w="0" w:type="auto"/>
          </w:tcPr>
          <w:p w14:paraId="4FF3C8F9" w14:textId="253FDEC6" w:rsidR="00A530D2" w:rsidRPr="00D37767" w:rsidRDefault="00A530D2" w:rsidP="00EC4689">
            <w:pPr>
              <w:pStyle w:val="a5"/>
            </w:pPr>
            <w:r w:rsidRPr="00D37767">
              <w:rPr>
                <w:rFonts w:hint="eastAsia"/>
              </w:rPr>
              <w:t>五线谱</w:t>
            </w:r>
          </w:p>
        </w:tc>
        <w:tc>
          <w:tcPr>
            <w:tcW w:w="0" w:type="auto"/>
          </w:tcPr>
          <w:p w14:paraId="405664FF" w14:textId="77777777" w:rsidR="00A530D2" w:rsidRPr="00D37767" w:rsidRDefault="00A530D2" w:rsidP="00EC4689">
            <w:pPr>
              <w:pStyle w:val="a5"/>
            </w:pPr>
          </w:p>
        </w:tc>
        <w:tc>
          <w:tcPr>
            <w:tcW w:w="0" w:type="auto"/>
          </w:tcPr>
          <w:p w14:paraId="4D6D61ED" w14:textId="77777777" w:rsidR="00A530D2" w:rsidRPr="00D37767" w:rsidRDefault="00A530D2" w:rsidP="00EC4689">
            <w:pPr>
              <w:pStyle w:val="a5"/>
            </w:pPr>
          </w:p>
        </w:tc>
      </w:tr>
      <w:tr w:rsidR="00A530D2" w:rsidRPr="00D37767" w14:paraId="3B16E598" w14:textId="6509145B" w:rsidTr="00A530D2">
        <w:trPr>
          <w:jc w:val="center"/>
        </w:trPr>
        <w:tc>
          <w:tcPr>
            <w:tcW w:w="0" w:type="auto"/>
          </w:tcPr>
          <w:p w14:paraId="67718653" w14:textId="77777777" w:rsidR="00A530D2" w:rsidRPr="00D37767" w:rsidRDefault="00A530D2" w:rsidP="00EC4689">
            <w:pPr>
              <w:pStyle w:val="a5"/>
            </w:pPr>
            <w:r w:rsidRPr="00D37767">
              <w:t>sign</w:t>
            </w:r>
          </w:p>
        </w:tc>
        <w:tc>
          <w:tcPr>
            <w:tcW w:w="0" w:type="auto"/>
          </w:tcPr>
          <w:p w14:paraId="093B1810" w14:textId="77777777" w:rsidR="00A530D2" w:rsidRPr="00D37767" w:rsidRDefault="00A530D2" w:rsidP="00EC4689">
            <w:pPr>
              <w:pStyle w:val="a5"/>
            </w:pPr>
            <w:r w:rsidRPr="00D37767">
              <w:rPr>
                <w:rFonts w:hint="eastAsia"/>
              </w:rPr>
              <w:t>符号</w:t>
            </w:r>
          </w:p>
        </w:tc>
        <w:tc>
          <w:tcPr>
            <w:tcW w:w="0" w:type="auto"/>
          </w:tcPr>
          <w:p w14:paraId="684717A6" w14:textId="1E521E5C" w:rsidR="00A530D2" w:rsidRPr="00D37767" w:rsidRDefault="00A530D2" w:rsidP="00EC4689">
            <w:pPr>
              <w:pStyle w:val="a5"/>
            </w:pPr>
            <w:r w:rsidRPr="00D37767">
              <w:t>beam</w:t>
            </w:r>
          </w:p>
        </w:tc>
        <w:tc>
          <w:tcPr>
            <w:tcW w:w="0" w:type="auto"/>
          </w:tcPr>
          <w:p w14:paraId="0A632E19" w14:textId="4F636D63" w:rsidR="00A530D2" w:rsidRPr="00D37767" w:rsidRDefault="00A530D2" w:rsidP="00EC4689">
            <w:pPr>
              <w:pStyle w:val="a5"/>
            </w:pPr>
            <w:r w:rsidRPr="00D37767">
              <w:rPr>
                <w:rFonts w:hint="eastAsia"/>
              </w:rPr>
              <w:t>符杠</w:t>
            </w:r>
          </w:p>
        </w:tc>
        <w:tc>
          <w:tcPr>
            <w:tcW w:w="0" w:type="auto"/>
          </w:tcPr>
          <w:p w14:paraId="17927262" w14:textId="77777777" w:rsidR="00A530D2" w:rsidRPr="00D37767" w:rsidRDefault="00A530D2" w:rsidP="00EC4689">
            <w:pPr>
              <w:pStyle w:val="a5"/>
            </w:pPr>
          </w:p>
        </w:tc>
        <w:tc>
          <w:tcPr>
            <w:tcW w:w="0" w:type="auto"/>
          </w:tcPr>
          <w:p w14:paraId="683ADB29" w14:textId="77777777" w:rsidR="00A530D2" w:rsidRPr="00D37767" w:rsidRDefault="00A530D2" w:rsidP="00EC4689">
            <w:pPr>
              <w:pStyle w:val="a5"/>
            </w:pPr>
          </w:p>
        </w:tc>
      </w:tr>
    </w:tbl>
    <w:p w14:paraId="3B40EAE0" w14:textId="307C2977" w:rsidR="00A530D2" w:rsidRPr="00D37767" w:rsidRDefault="00DD6803" w:rsidP="00DD6803">
      <w:pPr>
        <w:pStyle w:val="2"/>
      </w:pPr>
      <w:bookmarkStart w:id="39" w:name="_Toc466884391"/>
      <w:r w:rsidRPr="00D37767">
        <w:rPr>
          <w:rFonts w:hint="eastAsia"/>
        </w:rPr>
        <w:lastRenderedPageBreak/>
        <w:t>系统设计</w:t>
      </w:r>
      <w:bookmarkEnd w:id="39"/>
    </w:p>
    <w:p w14:paraId="2B5470FD" w14:textId="633C7EAC" w:rsidR="00C15825" w:rsidRPr="00D37767" w:rsidRDefault="00BF49EE" w:rsidP="00423CC9">
      <w:pPr>
        <w:pStyle w:val="a3"/>
        <w:ind w:firstLineChars="0" w:firstLine="0"/>
        <w:jc w:val="center"/>
      </w:pPr>
      <w:r w:rsidRPr="00D37767">
        <w:rPr>
          <w:noProof/>
        </w:rPr>
        <w:drawing>
          <wp:inline distT="0" distB="0" distL="0" distR="0" wp14:anchorId="22D468CC" wp14:editId="49C52B8E">
            <wp:extent cx="4972050" cy="4057650"/>
            <wp:effectExtent l="0" t="0" r="0" b="0"/>
            <wp:docPr id="43" name="图片 43" descr="C:\Users\YH\Desktop\基于Android的钢琴演奏评价系统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H\Desktop\基于Android的钢琴演奏评价系统1.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72050" cy="4057650"/>
                    </a:xfrm>
                    <a:prstGeom prst="rect">
                      <a:avLst/>
                    </a:prstGeom>
                    <a:noFill/>
                    <a:ln>
                      <a:noFill/>
                    </a:ln>
                  </pic:spPr>
                </pic:pic>
              </a:graphicData>
            </a:graphic>
          </wp:inline>
        </w:drawing>
      </w:r>
    </w:p>
    <w:p w14:paraId="1CF4AA81" w14:textId="14D4C59A" w:rsidR="00C15825" w:rsidRPr="00D37767" w:rsidRDefault="00C15825" w:rsidP="00C15825">
      <w:pPr>
        <w:pStyle w:val="a3"/>
        <w:ind w:firstLine="480"/>
      </w:pPr>
      <w:r w:rsidRPr="00D37767">
        <w:rPr>
          <w:rFonts w:hint="eastAsia"/>
        </w:rPr>
        <w:t>在钢琴演奏评价系统运行过程中，首先利用</w:t>
      </w:r>
      <w:r w:rsidRPr="00D37767">
        <w:rPr>
          <w:rFonts w:hint="eastAsia"/>
        </w:rPr>
        <w:t>MusicXML</w:t>
      </w:r>
      <w:r w:rsidRPr="00D37767">
        <w:rPr>
          <w:rFonts w:hint="eastAsia"/>
        </w:rPr>
        <w:t>处理模块获取相应的</w:t>
      </w:r>
      <w:r w:rsidRPr="00D37767">
        <w:rPr>
          <w:rFonts w:hint="eastAsia"/>
        </w:rPr>
        <w:t>MusicXML</w:t>
      </w:r>
      <w:r w:rsidRPr="00D37767">
        <w:rPr>
          <w:rFonts w:hint="eastAsia"/>
        </w:rPr>
        <w:t>文件内容并解析出后续模块需要的信息，并将这一信息以多个独立对象的形式传递给乐谱显示模块。乐谱显示模块根据这些对象来完成乐谱的绘制工作，并将其适配至</w:t>
      </w:r>
      <w:r w:rsidRPr="00D37767">
        <w:rPr>
          <w:rFonts w:hint="eastAsia"/>
        </w:rPr>
        <w:t>ListView</w:t>
      </w:r>
      <w:r w:rsidRPr="00D37767">
        <w:rPr>
          <w:rFonts w:hint="eastAsia"/>
        </w:rPr>
        <w:t>中。</w:t>
      </w:r>
    </w:p>
    <w:p w14:paraId="31DDACA8" w14:textId="41AD5786" w:rsidR="00C15825" w:rsidRPr="00D37767" w:rsidRDefault="00C15825" w:rsidP="00C15825">
      <w:pPr>
        <w:pStyle w:val="a3"/>
        <w:ind w:firstLine="480"/>
      </w:pPr>
      <w:r w:rsidRPr="00D37767">
        <w:rPr>
          <w:rFonts w:hint="eastAsia"/>
        </w:rPr>
        <w:t>绘制工作完成后，录音模块即可开始工作。考虑到内存容量问题，录音模块运行在一个独立的进程中，在完成录音工作的同时，为录音数据解析模块保存相关参数，并在满足条件时调用该模块的相应算法。录音数据解析模块在得到处理结果后，即可将其传递给乐谱播放模块，由乐谱播放模块根据结果进行相应的展示。</w:t>
      </w:r>
    </w:p>
    <w:p w14:paraId="32037A76" w14:textId="28BB68F1" w:rsidR="00C15825" w:rsidRPr="00D37767" w:rsidRDefault="00C15825" w:rsidP="00C15825">
      <w:pPr>
        <w:pStyle w:val="2"/>
      </w:pPr>
      <w:bookmarkStart w:id="40" w:name="_Toc466884392"/>
      <w:r w:rsidRPr="00D37767">
        <w:rPr>
          <w:rFonts w:hint="eastAsia"/>
        </w:rPr>
        <w:t>系统实现</w:t>
      </w:r>
      <w:bookmarkEnd w:id="40"/>
    </w:p>
    <w:p w14:paraId="423BF92A" w14:textId="6B8C89AE" w:rsidR="00C15825" w:rsidRPr="00D37767" w:rsidRDefault="00C15825" w:rsidP="00C15825">
      <w:pPr>
        <w:pStyle w:val="31"/>
      </w:pPr>
      <w:bookmarkStart w:id="41" w:name="_Toc466884393"/>
      <w:r w:rsidRPr="00D37767">
        <w:rPr>
          <w:rFonts w:hint="eastAsia"/>
        </w:rPr>
        <w:t>开发及测试环境</w:t>
      </w:r>
      <w:bookmarkEnd w:id="41"/>
    </w:p>
    <w:p w14:paraId="11D28A71" w14:textId="4D2643FB" w:rsidR="00C15825" w:rsidRPr="00D37767" w:rsidRDefault="00C15825" w:rsidP="00C15825">
      <w:pPr>
        <w:pStyle w:val="a3"/>
        <w:ind w:firstLine="480"/>
      </w:pPr>
      <w:r w:rsidRPr="00D37767">
        <w:rPr>
          <w:rFonts w:hint="eastAsia"/>
        </w:rPr>
        <w:t>编程开发语言：</w:t>
      </w:r>
      <w:r w:rsidRPr="00D37767">
        <w:rPr>
          <w:rFonts w:hint="eastAsia"/>
        </w:rPr>
        <w:t>Java(jdk 1.8.0)</w:t>
      </w:r>
    </w:p>
    <w:p w14:paraId="5515BDC8" w14:textId="4B7457FF" w:rsidR="00C15825" w:rsidRPr="00D37767" w:rsidRDefault="00C15825" w:rsidP="00C15825">
      <w:pPr>
        <w:pStyle w:val="a3"/>
        <w:ind w:firstLine="480"/>
      </w:pPr>
      <w:r w:rsidRPr="00D37767">
        <w:rPr>
          <w:rFonts w:hint="eastAsia"/>
        </w:rPr>
        <w:t>集成开发环境：</w:t>
      </w:r>
      <w:r w:rsidRPr="00D37767">
        <w:rPr>
          <w:rFonts w:hint="eastAsia"/>
        </w:rPr>
        <w:t>Android Studio 2.2</w:t>
      </w:r>
    </w:p>
    <w:p w14:paraId="3E1E8C5B" w14:textId="1BAAE3FD" w:rsidR="00C15825" w:rsidRPr="00D37767" w:rsidRDefault="00C15825" w:rsidP="00C15825">
      <w:pPr>
        <w:pStyle w:val="a3"/>
        <w:ind w:firstLine="480"/>
      </w:pPr>
      <w:r w:rsidRPr="00D37767">
        <w:rPr>
          <w:rFonts w:hint="eastAsia"/>
        </w:rPr>
        <w:t>Android</w:t>
      </w:r>
      <w:r w:rsidRPr="00D37767">
        <w:rPr>
          <w:rFonts w:hint="eastAsia"/>
        </w:rPr>
        <w:t>模拟器：</w:t>
      </w:r>
      <w:r w:rsidRPr="00D37767">
        <w:rPr>
          <w:rFonts w:hint="eastAsia"/>
        </w:rPr>
        <w:t>Genymotion 2.6.0</w:t>
      </w:r>
    </w:p>
    <w:p w14:paraId="34FB4BB6" w14:textId="403F43C0" w:rsidR="00C15825" w:rsidRPr="00D37767" w:rsidRDefault="00C15825" w:rsidP="00C15825">
      <w:pPr>
        <w:pStyle w:val="a3"/>
        <w:ind w:firstLine="480"/>
      </w:pPr>
      <w:r w:rsidRPr="00D37767">
        <w:rPr>
          <w:rFonts w:hint="eastAsia"/>
        </w:rPr>
        <w:lastRenderedPageBreak/>
        <w:t>模拟器手机型号：</w:t>
      </w:r>
      <w:r w:rsidRPr="00D37767">
        <w:rPr>
          <w:rFonts w:hint="eastAsia"/>
        </w:rPr>
        <w:t xml:space="preserve">Custom Phone </w:t>
      </w:r>
      <w:r w:rsidRPr="00D37767">
        <w:rPr>
          <w:rFonts w:hint="eastAsia"/>
        </w:rPr>
        <w:t>–</w:t>
      </w:r>
      <w:r w:rsidRPr="00D37767">
        <w:rPr>
          <w:rFonts w:hint="eastAsia"/>
        </w:rPr>
        <w:t xml:space="preserve"> 768</w:t>
      </w:r>
      <w:r w:rsidRPr="00D37767">
        <w:rPr>
          <w:rFonts w:hint="eastAsia"/>
        </w:rPr>
        <w:t>×</w:t>
      </w:r>
      <w:r w:rsidRPr="00D37767">
        <w:rPr>
          <w:rFonts w:hint="eastAsia"/>
        </w:rPr>
        <w:t>1280</w:t>
      </w:r>
    </w:p>
    <w:p w14:paraId="38B5A730" w14:textId="52151A08" w:rsidR="00C15825" w:rsidRPr="00D37767" w:rsidRDefault="00C15825" w:rsidP="00C15825">
      <w:pPr>
        <w:pStyle w:val="a3"/>
        <w:ind w:firstLine="480"/>
      </w:pPr>
      <w:r w:rsidRPr="00D37767">
        <w:rPr>
          <w:rFonts w:hint="eastAsia"/>
        </w:rPr>
        <w:t>测试机手机型号：</w:t>
      </w:r>
      <w:r w:rsidRPr="00D37767">
        <w:rPr>
          <w:rFonts w:hint="eastAsia"/>
        </w:rPr>
        <w:t xml:space="preserve">MI 2S / </w:t>
      </w:r>
      <w:r w:rsidRPr="00D37767">
        <w:rPr>
          <w:rFonts w:hint="eastAsia"/>
        </w:rPr>
        <w:t>荣耀</w:t>
      </w:r>
      <w:r w:rsidRPr="00D37767">
        <w:rPr>
          <w:rFonts w:hint="eastAsia"/>
        </w:rPr>
        <w:t xml:space="preserve"> V8</w:t>
      </w:r>
    </w:p>
    <w:p w14:paraId="12761ACA" w14:textId="342B59A8" w:rsidR="00C15825" w:rsidRPr="00D37767" w:rsidRDefault="00C15825" w:rsidP="00C15825">
      <w:pPr>
        <w:pStyle w:val="31"/>
      </w:pPr>
      <w:bookmarkStart w:id="42" w:name="_Toc466884394"/>
      <w:r w:rsidRPr="00D37767">
        <w:t>M</w:t>
      </w:r>
      <w:r w:rsidRPr="00D37767">
        <w:rPr>
          <w:rFonts w:hint="eastAsia"/>
        </w:rPr>
        <w:t>usicXML</w:t>
      </w:r>
      <w:r w:rsidRPr="00D37767">
        <w:rPr>
          <w:rFonts w:hint="eastAsia"/>
        </w:rPr>
        <w:t>处理模块实现</w:t>
      </w:r>
      <w:bookmarkEnd w:id="42"/>
    </w:p>
    <w:p w14:paraId="57EE8130" w14:textId="7839275B" w:rsidR="00C15825" w:rsidRPr="00D37767" w:rsidRDefault="00C15825" w:rsidP="00C15825">
      <w:pPr>
        <w:pStyle w:val="a3"/>
        <w:ind w:firstLine="480"/>
      </w:pPr>
      <w:r w:rsidRPr="00D37767">
        <w:rPr>
          <w:rFonts w:hint="eastAsia"/>
        </w:rPr>
        <w:t>MusicXML</w:t>
      </w:r>
      <w:r w:rsidRPr="00D37767">
        <w:rPr>
          <w:rFonts w:hint="eastAsia"/>
        </w:rPr>
        <w:t>处理模块主要用于读取</w:t>
      </w:r>
      <w:r w:rsidRPr="00D37767">
        <w:rPr>
          <w:rFonts w:hint="eastAsia"/>
        </w:rPr>
        <w:t>MusicXML</w:t>
      </w:r>
      <w:r w:rsidRPr="00D37767">
        <w:rPr>
          <w:rFonts w:hint="eastAsia"/>
        </w:rPr>
        <w:t>格式文件内容，并从内容中解析出系统需要的标签信息，为乐谱显示模块提供数据基础。该模块由</w:t>
      </w:r>
      <w:r w:rsidRPr="00D37767">
        <w:rPr>
          <w:rFonts w:hint="eastAsia"/>
        </w:rPr>
        <w:t>MusicXML</w:t>
      </w:r>
      <w:r w:rsidRPr="00D37767">
        <w:rPr>
          <w:rFonts w:hint="eastAsia"/>
        </w:rPr>
        <w:t>读取模块以及</w:t>
      </w:r>
      <w:r w:rsidRPr="00D37767">
        <w:rPr>
          <w:rFonts w:hint="eastAsia"/>
        </w:rPr>
        <w:t>MusicXML</w:t>
      </w:r>
      <w:r w:rsidRPr="00D37767">
        <w:rPr>
          <w:rFonts w:hint="eastAsia"/>
        </w:rPr>
        <w:t>解析模块两个子模块组成。</w:t>
      </w:r>
    </w:p>
    <w:p w14:paraId="73DEE50D" w14:textId="0044156C" w:rsidR="00C15825" w:rsidRPr="00D37767" w:rsidRDefault="00C15825" w:rsidP="00C15825">
      <w:pPr>
        <w:pStyle w:val="4"/>
      </w:pPr>
      <w:r w:rsidRPr="00D37767">
        <w:t>M</w:t>
      </w:r>
      <w:r w:rsidRPr="00D37767">
        <w:rPr>
          <w:rFonts w:hint="eastAsia"/>
        </w:rPr>
        <w:t>usicXML</w:t>
      </w:r>
      <w:r w:rsidRPr="00D37767">
        <w:rPr>
          <w:rFonts w:hint="eastAsia"/>
        </w:rPr>
        <w:t>读取模块实现</w:t>
      </w:r>
    </w:p>
    <w:p w14:paraId="099BEBEA" w14:textId="34A3F389" w:rsidR="00C15825" w:rsidRPr="00D37767" w:rsidRDefault="00C15825" w:rsidP="002A104B">
      <w:pPr>
        <w:pStyle w:val="a3"/>
        <w:ind w:firstLine="480"/>
        <w:rPr>
          <w:sz w:val="21"/>
        </w:rPr>
      </w:pPr>
      <w:r w:rsidRPr="00D37767">
        <w:rPr>
          <w:rFonts w:hint="eastAsia"/>
        </w:rPr>
        <w:t>系统对于相关</w:t>
      </w:r>
      <w:r w:rsidRPr="00D37767">
        <w:rPr>
          <w:rFonts w:hint="eastAsia"/>
        </w:rPr>
        <w:t>MusicXML</w:t>
      </w:r>
      <w:r w:rsidRPr="00D37767">
        <w:rPr>
          <w:rFonts w:hint="eastAsia"/>
        </w:rPr>
        <w:t>文件的处理方式暂时为直接存放在</w:t>
      </w:r>
      <w:r w:rsidRPr="00D37767">
        <w:rPr>
          <w:rFonts w:hint="eastAsia"/>
        </w:rPr>
        <w:t>assets</w:t>
      </w:r>
      <w:r w:rsidRPr="00D37767">
        <w:rPr>
          <w:rFonts w:hint="eastAsia"/>
        </w:rPr>
        <w:t>文件夹下，并打包至</w:t>
      </w:r>
      <w:r w:rsidRPr="00D37767">
        <w:rPr>
          <w:rFonts w:hint="eastAsia"/>
        </w:rPr>
        <w:t>apk</w:t>
      </w:r>
      <w:r w:rsidRPr="00D37767">
        <w:rPr>
          <w:rFonts w:hint="eastAsia"/>
        </w:rPr>
        <w:t>中。系统运行时直接通过</w:t>
      </w:r>
      <w:r w:rsidRPr="00D37767">
        <w:rPr>
          <w:rFonts w:hint="eastAsia"/>
        </w:rPr>
        <w:t>get</w:t>
      </w:r>
      <w:r w:rsidRPr="00D37767">
        <w:t>R</w:t>
      </w:r>
      <w:r w:rsidRPr="00D37767">
        <w:rPr>
          <w:rFonts w:hint="eastAsia"/>
        </w:rPr>
        <w:t>e</w:t>
      </w:r>
      <w:r w:rsidRPr="00D37767">
        <w:t>sources().getAssets().open(“fileName”)</w:t>
      </w:r>
      <w:r w:rsidRPr="00D37767">
        <w:rPr>
          <w:rFonts w:hint="eastAsia"/>
        </w:rPr>
        <w:t>方法打开该文件，并将文件内容逐行保存至一个</w:t>
      </w:r>
      <w:r w:rsidRPr="00D37767">
        <w:rPr>
          <w:rFonts w:hint="eastAsia"/>
        </w:rPr>
        <w:t>String</w:t>
      </w:r>
      <w:r w:rsidRPr="00D37767">
        <w:rPr>
          <w:rFonts w:hint="eastAsia"/>
        </w:rPr>
        <w:t>对象中，文件读取完毕后，需要关闭</w:t>
      </w:r>
      <w:r w:rsidRPr="00D37767">
        <w:rPr>
          <w:rFonts w:hint="eastAsia"/>
        </w:rPr>
        <w:t>Buffered</w:t>
      </w:r>
      <w:r w:rsidRPr="00D37767">
        <w:t>R</w:t>
      </w:r>
      <w:r w:rsidRPr="00D37767">
        <w:rPr>
          <w:rFonts w:hint="eastAsia"/>
        </w:rPr>
        <w:t>eader</w:t>
      </w:r>
      <w:r w:rsidRPr="00D37767">
        <w:rPr>
          <w:rFonts w:hint="eastAsia"/>
        </w:rPr>
        <w:t>以释放被占用的内存。</w:t>
      </w:r>
    </w:p>
    <w:p w14:paraId="4319288B" w14:textId="34D5395D" w:rsidR="00C15825" w:rsidRPr="00D37767" w:rsidRDefault="00C15825" w:rsidP="00C15825">
      <w:pPr>
        <w:pStyle w:val="4"/>
      </w:pPr>
      <w:r w:rsidRPr="00D37767">
        <w:t>M</w:t>
      </w:r>
      <w:r w:rsidRPr="00D37767">
        <w:rPr>
          <w:rFonts w:hint="eastAsia"/>
        </w:rPr>
        <w:t>usicXML</w:t>
      </w:r>
      <w:r w:rsidRPr="00D37767">
        <w:rPr>
          <w:rFonts w:hint="eastAsia"/>
        </w:rPr>
        <w:t>解析模块实现</w:t>
      </w:r>
    </w:p>
    <w:p w14:paraId="373521CE" w14:textId="6F214DCA" w:rsidR="00C15825" w:rsidRPr="00D37767" w:rsidRDefault="00C15825" w:rsidP="00C15825">
      <w:pPr>
        <w:pStyle w:val="a3"/>
        <w:ind w:firstLine="480"/>
      </w:pPr>
      <w:r w:rsidRPr="00D37767">
        <w:rPr>
          <w:rFonts w:hint="eastAsia"/>
        </w:rPr>
        <w:t>在获取到</w:t>
      </w:r>
      <w:r w:rsidRPr="00D37767">
        <w:rPr>
          <w:rFonts w:hint="eastAsia"/>
        </w:rPr>
        <w:t>MusicXML</w:t>
      </w:r>
      <w:r w:rsidRPr="00D37767">
        <w:rPr>
          <w:rFonts w:hint="eastAsia"/>
        </w:rPr>
        <w:t>文件内容后，需要对其中特定的标签进行解析，以为乐谱显示模块提供相应的绘图信息。这里采用</w:t>
      </w:r>
      <w:r w:rsidRPr="00D37767">
        <w:rPr>
          <w:rFonts w:hint="eastAsia"/>
        </w:rPr>
        <w:t>XmlPullParser</w:t>
      </w:r>
      <w:r w:rsidRPr="00D37767">
        <w:rPr>
          <w:rFonts w:hint="eastAsia"/>
        </w:rPr>
        <w:t>对象完成解析工作，</w:t>
      </w:r>
      <w:r w:rsidR="002A104B" w:rsidRPr="00D37767">
        <w:rPr>
          <w:rFonts w:hint="eastAsia"/>
        </w:rPr>
        <w:t>调用该对象的</w:t>
      </w:r>
      <w:r w:rsidR="002A104B" w:rsidRPr="00D37767">
        <w:rPr>
          <w:rFonts w:hint="eastAsia"/>
        </w:rPr>
        <w:t>getEventType()</w:t>
      </w:r>
      <w:r w:rsidR="002A104B" w:rsidRPr="00D37767">
        <w:rPr>
          <w:rFonts w:hint="eastAsia"/>
        </w:rPr>
        <w:t>方法获取当前解析状态，若尚未解析完毕，则调用</w:t>
      </w:r>
      <w:r w:rsidR="002A104B" w:rsidRPr="00D37767">
        <w:rPr>
          <w:rFonts w:hint="eastAsia"/>
        </w:rPr>
        <w:t>nextText()</w:t>
      </w:r>
      <w:r w:rsidR="002A104B" w:rsidRPr="00D37767">
        <w:rPr>
          <w:rFonts w:hint="eastAsia"/>
        </w:rPr>
        <w:t>方法获取相应标签下的信息。</w:t>
      </w:r>
    </w:p>
    <w:p w14:paraId="57F1679C" w14:textId="77777777" w:rsidR="00C15825" w:rsidRPr="00D37767" w:rsidRDefault="00C15825" w:rsidP="00C15825">
      <w:pPr>
        <w:pStyle w:val="a3"/>
        <w:ind w:firstLine="480"/>
      </w:pPr>
      <w:r w:rsidRPr="00D37767">
        <w:rPr>
          <w:rFonts w:hint="eastAsia"/>
        </w:rPr>
        <w:t>而对于解析后信息的储存，系统采用的处理方式为，将整个乐谱中每一个音符或休止符都抽象为一个独立的对象，这些对象中包含了对应音符或休止符的所有信息，如音阶、八度、类型、附点、时长等等；而乐谱中的其他信息，如曲名、作者等则直接以独立的</w:t>
      </w:r>
      <w:r w:rsidRPr="00D37767">
        <w:rPr>
          <w:rFonts w:hint="eastAsia"/>
        </w:rPr>
        <w:t>String</w:t>
      </w:r>
      <w:r w:rsidRPr="00D37767">
        <w:rPr>
          <w:rFonts w:hint="eastAsia"/>
        </w:rPr>
        <w:t>对象进行传递。</w:t>
      </w:r>
    </w:p>
    <w:p w14:paraId="6320A91B" w14:textId="77777777" w:rsidR="00C15825" w:rsidRPr="00D37767" w:rsidRDefault="00C15825" w:rsidP="00C15825">
      <w:pPr>
        <w:pStyle w:val="a3"/>
        <w:ind w:firstLine="480"/>
      </w:pPr>
      <w:r w:rsidRPr="00D37767">
        <w:rPr>
          <w:rFonts w:hint="eastAsia"/>
        </w:rPr>
        <w:t>整个解析及保存流程如下所示：</w:t>
      </w:r>
    </w:p>
    <w:p w14:paraId="77045E0D" w14:textId="0B049F11" w:rsidR="00C15825" w:rsidRPr="00D37767" w:rsidRDefault="00F31B23" w:rsidP="00C15825">
      <w:pPr>
        <w:jc w:val="center"/>
      </w:pPr>
      <w:r w:rsidRPr="00D37767">
        <w:rPr>
          <w:noProof/>
        </w:rPr>
        <w:lastRenderedPageBreak/>
        <w:drawing>
          <wp:inline distT="0" distB="0" distL="0" distR="0" wp14:anchorId="4B56F6F6" wp14:editId="624D2683">
            <wp:extent cx="3066353" cy="7060759"/>
            <wp:effectExtent l="0" t="0" r="1270" b="6985"/>
            <wp:docPr id="44" name="图片 44" descr="C:\Users\YH\Desktop\基于Android的钢琴演奏评价系统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YH\Desktop\基于Android的钢琴演奏评价系统2.bmp"/>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69858" cy="7068829"/>
                    </a:xfrm>
                    <a:prstGeom prst="rect">
                      <a:avLst/>
                    </a:prstGeom>
                    <a:noFill/>
                    <a:ln>
                      <a:noFill/>
                    </a:ln>
                  </pic:spPr>
                </pic:pic>
              </a:graphicData>
            </a:graphic>
          </wp:inline>
        </w:drawing>
      </w:r>
    </w:p>
    <w:p w14:paraId="7D99127A" w14:textId="41BE4E1C" w:rsidR="00C15825" w:rsidRPr="00D37767" w:rsidRDefault="00C15825" w:rsidP="00C15825">
      <w:pPr>
        <w:pStyle w:val="31"/>
      </w:pPr>
      <w:bookmarkStart w:id="43" w:name="_Toc466884395"/>
      <w:r w:rsidRPr="00D37767">
        <w:rPr>
          <w:rFonts w:hint="eastAsia"/>
        </w:rPr>
        <w:t>乐谱显示模块实现</w:t>
      </w:r>
      <w:bookmarkEnd w:id="43"/>
    </w:p>
    <w:p w14:paraId="7466D8F7" w14:textId="74743941" w:rsidR="00C15825" w:rsidRPr="00D37767" w:rsidRDefault="00C15825" w:rsidP="00C15825">
      <w:pPr>
        <w:pStyle w:val="a3"/>
        <w:ind w:firstLine="480"/>
      </w:pPr>
      <w:r w:rsidRPr="00D37767">
        <w:rPr>
          <w:rFonts w:hint="eastAsia"/>
        </w:rPr>
        <w:t>乐谱显示模块主要用于将从</w:t>
      </w:r>
      <w:r w:rsidRPr="00D37767">
        <w:rPr>
          <w:rFonts w:hint="eastAsia"/>
        </w:rPr>
        <w:t>MusicXML</w:t>
      </w:r>
      <w:r w:rsidRPr="00D37767">
        <w:rPr>
          <w:rFonts w:hint="eastAsia"/>
        </w:rPr>
        <w:t>文件中解析到的信息以绘图的形式呈现给用户，让用户能够看到一张完整且符合标准的乐谱。该模块由音符整理模块以及乐谱绘制模块两个子模块组成。</w:t>
      </w:r>
    </w:p>
    <w:p w14:paraId="289E654E" w14:textId="27AEA6F4" w:rsidR="00C15825" w:rsidRPr="00D37767" w:rsidRDefault="00C15825" w:rsidP="00C15825">
      <w:pPr>
        <w:pStyle w:val="4"/>
      </w:pPr>
      <w:r w:rsidRPr="00D37767">
        <w:rPr>
          <w:rFonts w:hint="eastAsia"/>
        </w:rPr>
        <w:lastRenderedPageBreak/>
        <w:t>音符整理模块实现</w:t>
      </w:r>
    </w:p>
    <w:p w14:paraId="5FA138A0" w14:textId="02E1A33F" w:rsidR="00C15825" w:rsidRPr="00D37767" w:rsidRDefault="00C15825" w:rsidP="00C15825">
      <w:pPr>
        <w:pStyle w:val="a3"/>
        <w:ind w:firstLine="480"/>
      </w:pPr>
      <w:r w:rsidRPr="00D37767">
        <w:rPr>
          <w:rFonts w:hint="eastAsia"/>
        </w:rPr>
        <w:t>由于在实际乐谱中，每小节内所包含的音符个数往往是不等的，而手机屏幕宽度是一定的。因此，如何合理设置每小节的宽度，使得这一段的所有音符都能够均匀分布，是系统在进行乐谱绘制前的必要准备工作。而另一方面，对于包含大谱表的乐谱而言，还需要保证高音谱表与低音谱表中在相同时刻演奏的音符应当在乐谱中处于同一垂直线上。音符整理模块便是用于解决上述两个问题的。</w:t>
      </w:r>
    </w:p>
    <w:p w14:paraId="4706436B" w14:textId="2DE47428" w:rsidR="00C15825" w:rsidRPr="00D37767" w:rsidRDefault="00C15825" w:rsidP="00C15825">
      <w:pPr>
        <w:pStyle w:val="a3"/>
        <w:ind w:firstLine="480"/>
      </w:pPr>
      <w:r w:rsidRPr="00D37767">
        <w:rPr>
          <w:rFonts w:hint="eastAsia"/>
        </w:rPr>
        <w:t>在为每小节分配宽度时，系统首先固定了每段的小节总数为</w:t>
      </w:r>
      <w:r w:rsidRPr="00D37767">
        <w:rPr>
          <w:rFonts w:hint="eastAsia"/>
        </w:rPr>
        <w:t>4</w:t>
      </w:r>
      <w:r w:rsidRPr="00D37767">
        <w:rPr>
          <w:rFonts w:hint="eastAsia"/>
        </w:rPr>
        <w:t>节，之后对于单谱表乐谱而言，以各小节内的音符数作为权值；对于大谱表乐谱而言，则选取两谱表对应小节中包含音符较多的音符数作为权值。进而以该权值来分割屏幕宽度。</w:t>
      </w:r>
    </w:p>
    <w:p w14:paraId="56552BEC" w14:textId="15B1C3D4" w:rsidR="00C15825" w:rsidRPr="00D37767" w:rsidRDefault="00C15825" w:rsidP="00C15825">
      <w:pPr>
        <w:pStyle w:val="a3"/>
        <w:ind w:firstLine="480"/>
      </w:pPr>
      <w:r w:rsidRPr="00D37767">
        <w:rPr>
          <w:rFonts w:hint="eastAsia"/>
        </w:rPr>
        <w:t>因此，为了能够进行小节音符数的计算，音符整理模块需要将获得的音符按照节拍、小节、段落逐一存放如特定的数据结构中，以供绘制模块计算和使用。</w:t>
      </w:r>
      <w:r w:rsidR="00B03681" w:rsidRPr="00D37767">
        <w:rPr>
          <w:rFonts w:hint="eastAsia"/>
        </w:rPr>
        <w:t>这一特殊数据结构如下所示</w:t>
      </w:r>
      <w:r w:rsidRPr="00D37767">
        <w:rPr>
          <w:rFonts w:hint="eastAsia"/>
        </w:rPr>
        <w:t>：</w:t>
      </w:r>
    </w:p>
    <w:p w14:paraId="4445DA63" w14:textId="77777777" w:rsidR="00C15825" w:rsidRPr="00D37767" w:rsidRDefault="00C15825" w:rsidP="00C15825">
      <w:pPr>
        <w:jc w:val="center"/>
        <w:rPr>
          <w:b/>
        </w:rPr>
      </w:pPr>
      <w:r w:rsidRPr="00D37767">
        <w:rPr>
          <w:noProof/>
        </w:rPr>
        <w:drawing>
          <wp:inline distT="0" distB="0" distL="0" distR="0" wp14:anchorId="23C81115" wp14:editId="4D441012">
            <wp:extent cx="4810125" cy="3343228"/>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14413" cy="3346209"/>
                    </a:xfrm>
                    <a:prstGeom prst="rect">
                      <a:avLst/>
                    </a:prstGeom>
                  </pic:spPr>
                </pic:pic>
              </a:graphicData>
            </a:graphic>
          </wp:inline>
        </w:drawing>
      </w:r>
    </w:p>
    <w:p w14:paraId="46D7F3B6" w14:textId="7247B8C7" w:rsidR="00C15825" w:rsidRPr="00D37767" w:rsidRDefault="00C15825" w:rsidP="00C15825">
      <w:pPr>
        <w:pStyle w:val="4"/>
      </w:pPr>
      <w:r w:rsidRPr="00D37767">
        <w:rPr>
          <w:rFonts w:hint="eastAsia"/>
        </w:rPr>
        <w:t>乐谱绘制模块实现</w:t>
      </w:r>
    </w:p>
    <w:p w14:paraId="65AD6E99" w14:textId="0B43019D" w:rsidR="00C15825" w:rsidRPr="00D37767" w:rsidRDefault="00C15825" w:rsidP="00C15825">
      <w:pPr>
        <w:pStyle w:val="a3"/>
        <w:ind w:firstLine="480"/>
      </w:pPr>
      <w:r w:rsidRPr="00D37767">
        <w:rPr>
          <w:rFonts w:hint="eastAsia"/>
        </w:rPr>
        <w:t>整个乐谱的绘制是基于一个</w:t>
      </w:r>
      <w:r w:rsidRPr="00D37767">
        <w:rPr>
          <w:rFonts w:hint="eastAsia"/>
        </w:rPr>
        <w:t>L</w:t>
      </w:r>
      <w:r w:rsidRPr="00D37767">
        <w:t>i</w:t>
      </w:r>
      <w:r w:rsidRPr="00D37767">
        <w:rPr>
          <w:rFonts w:hint="eastAsia"/>
        </w:rPr>
        <w:t>st</w:t>
      </w:r>
      <w:r w:rsidRPr="00D37767">
        <w:t>V</w:t>
      </w:r>
      <w:r w:rsidRPr="00D37767">
        <w:rPr>
          <w:rFonts w:hint="eastAsia"/>
        </w:rPr>
        <w:t>iew</w:t>
      </w:r>
      <w:r w:rsidRPr="00D37767">
        <w:rPr>
          <w:rFonts w:hint="eastAsia"/>
        </w:rPr>
        <w:t>控件实现的，</w:t>
      </w:r>
      <w:r w:rsidRPr="00D37767">
        <w:rPr>
          <w:rFonts w:hint="eastAsia"/>
        </w:rPr>
        <w:t>List</w:t>
      </w:r>
      <w:r w:rsidRPr="00D37767">
        <w:t>V</w:t>
      </w:r>
      <w:r w:rsidRPr="00D37767">
        <w:rPr>
          <w:rFonts w:hint="eastAsia"/>
        </w:rPr>
        <w:t>iew</w:t>
      </w:r>
      <w:r w:rsidRPr="00D37767">
        <w:rPr>
          <w:rFonts w:hint="eastAsia"/>
        </w:rPr>
        <w:t>的一个</w:t>
      </w:r>
      <w:r w:rsidRPr="00D37767">
        <w:rPr>
          <w:rFonts w:hint="eastAsia"/>
        </w:rPr>
        <w:t>item</w:t>
      </w:r>
      <w:r w:rsidRPr="00D37767">
        <w:rPr>
          <w:rFonts w:hint="eastAsia"/>
        </w:rPr>
        <w:t>承载乐谱的一段（四小节，包含高音谱及低音谱）。因此，乐谱的绘制需要首先根据乐谱信息为</w:t>
      </w:r>
      <w:r w:rsidRPr="00D37767">
        <w:rPr>
          <w:rFonts w:hint="eastAsia"/>
        </w:rPr>
        <w:t>List</w:t>
      </w:r>
      <w:r w:rsidRPr="00D37767">
        <w:t>V</w:t>
      </w:r>
      <w:r w:rsidRPr="00D37767">
        <w:rPr>
          <w:rFonts w:hint="eastAsia"/>
        </w:rPr>
        <w:t>iew</w:t>
      </w:r>
      <w:r w:rsidRPr="00D37767">
        <w:rPr>
          <w:rFonts w:hint="eastAsia"/>
        </w:rPr>
        <w:t>创建合适的</w:t>
      </w:r>
      <w:r w:rsidRPr="00D37767">
        <w:rPr>
          <w:rFonts w:hint="eastAsia"/>
        </w:rPr>
        <w:t>adapter</w:t>
      </w:r>
      <w:r w:rsidRPr="00D37767">
        <w:rPr>
          <w:rFonts w:hint="eastAsia"/>
        </w:rPr>
        <w:t>。而音符整理模块已经根据绘制需求建立好了合适的数据结构，因此，乐谱绘制模块只需根据传入的数据结构计算并</w:t>
      </w:r>
      <w:r w:rsidRPr="00D37767">
        <w:rPr>
          <w:rFonts w:hint="eastAsia"/>
        </w:rPr>
        <w:lastRenderedPageBreak/>
        <w:t>分配每小节的宽度，再将根据各音符信息生成的</w:t>
      </w:r>
      <w:r w:rsidRPr="00D37767">
        <w:rPr>
          <w:rFonts w:hint="eastAsia"/>
        </w:rPr>
        <w:t>View</w:t>
      </w:r>
      <w:r w:rsidRPr="00D37767">
        <w:rPr>
          <w:rFonts w:hint="eastAsia"/>
        </w:rPr>
        <w:t>放入相应的小节内即可。绘制完成的效果如下图所示：</w:t>
      </w:r>
    </w:p>
    <w:p w14:paraId="4978C97C" w14:textId="77777777" w:rsidR="00C15825" w:rsidRPr="00D37767" w:rsidRDefault="00C15825" w:rsidP="00C15825">
      <w:pPr>
        <w:jc w:val="center"/>
      </w:pPr>
      <w:r w:rsidRPr="00D37767">
        <w:rPr>
          <w:noProof/>
        </w:rPr>
        <w:drawing>
          <wp:inline distT="0" distB="0" distL="0" distR="0" wp14:anchorId="47295A48" wp14:editId="18794A89">
            <wp:extent cx="4914900" cy="7251046"/>
            <wp:effectExtent l="0" t="0" r="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17836" cy="7255377"/>
                    </a:xfrm>
                    <a:prstGeom prst="rect">
                      <a:avLst/>
                    </a:prstGeom>
                  </pic:spPr>
                </pic:pic>
              </a:graphicData>
            </a:graphic>
          </wp:inline>
        </w:drawing>
      </w:r>
    </w:p>
    <w:p w14:paraId="39D67516" w14:textId="448897D7" w:rsidR="00C15825" w:rsidRPr="00D37767" w:rsidRDefault="00C15825" w:rsidP="00C15825">
      <w:pPr>
        <w:pStyle w:val="31"/>
      </w:pPr>
      <w:bookmarkStart w:id="44" w:name="_Toc466884396"/>
      <w:r w:rsidRPr="00D37767">
        <w:rPr>
          <w:rFonts w:hint="eastAsia"/>
        </w:rPr>
        <w:t>乐谱播放模块实现</w:t>
      </w:r>
      <w:bookmarkEnd w:id="44"/>
    </w:p>
    <w:p w14:paraId="73569B11" w14:textId="568D7C77" w:rsidR="00C15825" w:rsidRPr="00D37767" w:rsidRDefault="00C15825" w:rsidP="00C15825">
      <w:pPr>
        <w:pStyle w:val="a3"/>
        <w:ind w:firstLine="480"/>
      </w:pPr>
      <w:r w:rsidRPr="00D37767">
        <w:rPr>
          <w:rFonts w:hint="eastAsia"/>
        </w:rPr>
        <w:t>乐谱播放模块主要作用为显示乐谱的动态变化。该模块由实时播放模块及评价结果显示模块两个子模块组成。其中，实时播放模块用于在系统运行时显示用</w:t>
      </w:r>
      <w:r w:rsidRPr="00D37767">
        <w:rPr>
          <w:rFonts w:hint="eastAsia"/>
        </w:rPr>
        <w:lastRenderedPageBreak/>
        <w:t>户的演奏进度；而评价结果显示模块则会在接收到录音数据解析模块返回的数据后，将这一数据以直观的方式（如音符颜色改变等）呈现给用户。</w:t>
      </w:r>
    </w:p>
    <w:p w14:paraId="5C87BF5A" w14:textId="4735DC29" w:rsidR="00C15825" w:rsidRPr="00D37767" w:rsidRDefault="00C15825" w:rsidP="00C15825">
      <w:pPr>
        <w:pStyle w:val="4"/>
      </w:pPr>
      <w:r w:rsidRPr="00D37767">
        <w:rPr>
          <w:rFonts w:hint="eastAsia"/>
        </w:rPr>
        <w:t>实时播放模块实现</w:t>
      </w:r>
    </w:p>
    <w:p w14:paraId="5EC4DA5A" w14:textId="2635E543" w:rsidR="00C15825" w:rsidRPr="00D37767" w:rsidRDefault="00C15825" w:rsidP="00C15825">
      <w:pPr>
        <w:pStyle w:val="a3"/>
        <w:ind w:firstLine="480"/>
      </w:pPr>
      <w:r w:rsidRPr="00D37767">
        <w:rPr>
          <w:rFonts w:hint="eastAsia"/>
        </w:rPr>
        <w:t>实时播放模块会在用户开始演奏时被置于后台运行，由于各音符的</w:t>
      </w:r>
      <w:r w:rsidRPr="00D37767">
        <w:rPr>
          <w:rFonts w:hint="eastAsia"/>
        </w:rPr>
        <w:t>duration</w:t>
      </w:r>
      <w:r w:rsidRPr="00D37767">
        <w:rPr>
          <w:rFonts w:hint="eastAsia"/>
        </w:rPr>
        <w:t>属性均和其实际演奏时间成一定比例，因此该模块可以通过计算某个音符的实际演奏时长，通过线程休眠的方式模拟演奏，并在休眠结束后通知</w:t>
      </w:r>
      <w:r w:rsidRPr="00D37767">
        <w:rPr>
          <w:rFonts w:hint="eastAsia"/>
        </w:rPr>
        <w:t>UI</w:t>
      </w:r>
      <w:r w:rsidRPr="00D37767">
        <w:rPr>
          <w:rFonts w:hint="eastAsia"/>
        </w:rPr>
        <w:t>线程该音符已经演奏完毕，进而</w:t>
      </w:r>
      <w:r w:rsidRPr="00D37767">
        <w:rPr>
          <w:rFonts w:hint="eastAsia"/>
        </w:rPr>
        <w:t>UI</w:t>
      </w:r>
      <w:r w:rsidRPr="00D37767">
        <w:rPr>
          <w:rFonts w:hint="eastAsia"/>
        </w:rPr>
        <w:t>线程便可将演奏进度推进至下一个音符。具体流程如下：</w:t>
      </w:r>
    </w:p>
    <w:p w14:paraId="40F995CC" w14:textId="77777777" w:rsidR="00C15825" w:rsidRPr="00D37767" w:rsidRDefault="00C15825" w:rsidP="00C15825">
      <w:pPr>
        <w:pStyle w:val="a3"/>
        <w:ind w:firstLine="480"/>
      </w:pPr>
      <w:r w:rsidRPr="00D37767">
        <w:rPr>
          <w:noProof/>
        </w:rPr>
        <w:drawing>
          <wp:inline distT="0" distB="0" distL="0" distR="0" wp14:anchorId="002D1D1A" wp14:editId="5DC20BD1">
            <wp:extent cx="3656015" cy="4705350"/>
            <wp:effectExtent l="0" t="0" r="190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57202" cy="4706878"/>
                    </a:xfrm>
                    <a:prstGeom prst="rect">
                      <a:avLst/>
                    </a:prstGeom>
                  </pic:spPr>
                </pic:pic>
              </a:graphicData>
            </a:graphic>
          </wp:inline>
        </w:drawing>
      </w:r>
    </w:p>
    <w:p w14:paraId="41F48A8D" w14:textId="77EBAF3D" w:rsidR="00C15825" w:rsidRPr="00D37767" w:rsidRDefault="00C15825" w:rsidP="00B838E4">
      <w:pPr>
        <w:pStyle w:val="4"/>
      </w:pPr>
      <w:r w:rsidRPr="00D37767">
        <w:rPr>
          <w:rFonts w:hint="eastAsia"/>
        </w:rPr>
        <w:t>评价结果显示模块实现</w:t>
      </w:r>
    </w:p>
    <w:p w14:paraId="5D741C16" w14:textId="70368B7B" w:rsidR="00C15825" w:rsidRPr="00D37767" w:rsidRDefault="00C15825" w:rsidP="00C15825">
      <w:pPr>
        <w:pStyle w:val="a3"/>
        <w:ind w:firstLine="480"/>
      </w:pPr>
      <w:r w:rsidRPr="00D37767">
        <w:rPr>
          <w:rFonts w:hint="eastAsia"/>
        </w:rPr>
        <w:t>评价结果显示模块主要用于当录音数据解析模块执行完算法并返回结果后，在乐谱中进行该结果的显示，如当返回结果为当前音符演奏正确时，评价结果显示模块则会将乐谱中相应音符的颜色变为绿色。</w:t>
      </w:r>
    </w:p>
    <w:p w14:paraId="4A66622A" w14:textId="77777777" w:rsidR="00C15825" w:rsidRPr="00D37767" w:rsidRDefault="00C15825" w:rsidP="00C15825">
      <w:pPr>
        <w:jc w:val="center"/>
      </w:pPr>
      <w:r w:rsidRPr="00D37767">
        <w:rPr>
          <w:noProof/>
        </w:rPr>
        <w:lastRenderedPageBreak/>
        <w:drawing>
          <wp:inline distT="0" distB="0" distL="0" distR="0" wp14:anchorId="784C328E" wp14:editId="1E3C73D0">
            <wp:extent cx="4343400" cy="640790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51283" cy="6419530"/>
                    </a:xfrm>
                    <a:prstGeom prst="rect">
                      <a:avLst/>
                    </a:prstGeom>
                  </pic:spPr>
                </pic:pic>
              </a:graphicData>
            </a:graphic>
          </wp:inline>
        </w:drawing>
      </w:r>
    </w:p>
    <w:p w14:paraId="54D0CDDB" w14:textId="76A80D78" w:rsidR="00C15825" w:rsidRPr="00D37767" w:rsidRDefault="00C15825" w:rsidP="00C15825">
      <w:pPr>
        <w:pStyle w:val="31"/>
      </w:pPr>
      <w:bookmarkStart w:id="45" w:name="_Toc466884397"/>
      <w:r w:rsidRPr="00D37767">
        <w:rPr>
          <w:rFonts w:hint="eastAsia"/>
        </w:rPr>
        <w:t>录音模块实现</w:t>
      </w:r>
      <w:bookmarkEnd w:id="45"/>
    </w:p>
    <w:p w14:paraId="69763A46" w14:textId="00A25B19" w:rsidR="00C15825" w:rsidRPr="00D37767" w:rsidRDefault="00C15825" w:rsidP="00C15825">
      <w:pPr>
        <w:pStyle w:val="a3"/>
        <w:ind w:firstLine="480"/>
      </w:pPr>
      <w:r w:rsidRPr="00D37767">
        <w:rPr>
          <w:rFonts w:hint="eastAsia"/>
        </w:rPr>
        <w:t>录音是本系统音频数据的唯一来源。系统开始运行——即开始进行钢琴演奏效果评价时，需要进行持续的录音以获取实时音频数据。考虑到</w:t>
      </w:r>
      <w:r w:rsidRPr="00D37767">
        <w:rPr>
          <w:rFonts w:hint="eastAsia"/>
        </w:rPr>
        <w:t>Android</w:t>
      </w:r>
      <w:r w:rsidRPr="00D37767">
        <w:rPr>
          <w:rFonts w:hint="eastAsia"/>
        </w:rPr>
        <w:t>系统本身对进程会有内存限制，而录音数据解析模块的算法都需要一定内存的支撑才能运行，因此这里采用多进程的方式将录音模块置于独立进程中运行。其中，多进程采用</w:t>
      </w:r>
      <w:r w:rsidRPr="00D37767">
        <w:rPr>
          <w:rFonts w:hint="eastAsia"/>
        </w:rPr>
        <w:t>service</w:t>
      </w:r>
      <w:r w:rsidRPr="00D37767">
        <w:rPr>
          <w:rFonts w:hint="eastAsia"/>
        </w:rPr>
        <w:t>的方式实现。同时，录音模块会为录音数据解析模块中两个算法准备参数，且当满足调用条件时，会在主进程中开辟后台线程以完成录音数据的</w:t>
      </w:r>
      <w:r w:rsidRPr="00D37767">
        <w:rPr>
          <w:rFonts w:hint="eastAsia"/>
        </w:rPr>
        <w:lastRenderedPageBreak/>
        <w:t>解析工作。具体流程如下：</w:t>
      </w:r>
    </w:p>
    <w:p w14:paraId="77A688F6" w14:textId="77777777" w:rsidR="00C15825" w:rsidRPr="00D37767" w:rsidRDefault="00C15825" w:rsidP="00C15825">
      <w:pPr>
        <w:jc w:val="center"/>
      </w:pPr>
      <w:r w:rsidRPr="00D37767">
        <w:rPr>
          <w:noProof/>
        </w:rPr>
        <w:drawing>
          <wp:inline distT="0" distB="0" distL="0" distR="0" wp14:anchorId="1033C0B7" wp14:editId="2C74F144">
            <wp:extent cx="3505200" cy="343303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11981" cy="3439677"/>
                    </a:xfrm>
                    <a:prstGeom prst="rect">
                      <a:avLst/>
                    </a:prstGeom>
                  </pic:spPr>
                </pic:pic>
              </a:graphicData>
            </a:graphic>
          </wp:inline>
        </w:drawing>
      </w:r>
    </w:p>
    <w:p w14:paraId="4AE13708" w14:textId="23A471A2" w:rsidR="00C15825" w:rsidRPr="00D37767" w:rsidRDefault="00C15825" w:rsidP="00B838E4">
      <w:pPr>
        <w:pStyle w:val="a3"/>
        <w:ind w:firstLine="480"/>
      </w:pPr>
      <w:r w:rsidRPr="00D37767">
        <w:rPr>
          <w:rFonts w:hint="eastAsia"/>
        </w:rPr>
        <w:t>其中，两算法的调用条件为：系统首先会为两算法分别准备一个用于缓存参数的</w:t>
      </w:r>
      <w:r w:rsidRPr="00D37767">
        <w:rPr>
          <w:rFonts w:hint="eastAsia"/>
        </w:rPr>
        <w:t>List</w:t>
      </w:r>
      <w:r w:rsidRPr="00D37767">
        <w:rPr>
          <w:rFonts w:hint="eastAsia"/>
        </w:rPr>
        <w:t>，记为</w:t>
      </w:r>
      <w:r w:rsidRPr="00D37767">
        <w:rPr>
          <w:rFonts w:hint="eastAsia"/>
        </w:rPr>
        <w:t>detectList</w:t>
      </w:r>
      <w:r w:rsidRPr="00D37767">
        <w:rPr>
          <w:rFonts w:hint="eastAsia"/>
        </w:rPr>
        <w:t>和</w:t>
      </w:r>
      <w:r w:rsidRPr="00D37767">
        <w:rPr>
          <w:rFonts w:hint="eastAsia"/>
        </w:rPr>
        <w:t>trackList</w:t>
      </w:r>
      <w:r w:rsidRPr="00D37767">
        <w:rPr>
          <w:rFonts w:hint="eastAsia"/>
        </w:rPr>
        <w:t>。</w:t>
      </w:r>
      <w:r w:rsidRPr="00D37767">
        <w:rPr>
          <w:rFonts w:hint="eastAsia"/>
        </w:rPr>
        <w:t>detectList</w:t>
      </w:r>
      <w:r w:rsidRPr="00D37767">
        <w:rPr>
          <w:rFonts w:hint="eastAsia"/>
        </w:rPr>
        <w:t>大小限定为</w:t>
      </w:r>
      <w:r w:rsidRPr="00D37767">
        <w:rPr>
          <w:rFonts w:hint="eastAsia"/>
        </w:rPr>
        <w:t>100ms</w:t>
      </w:r>
      <w:r w:rsidRPr="00D37767">
        <w:rPr>
          <w:rFonts w:hint="eastAsia"/>
        </w:rPr>
        <w:t>音频数据，而</w:t>
      </w:r>
      <w:r w:rsidRPr="00D37767">
        <w:rPr>
          <w:rFonts w:hint="eastAsia"/>
        </w:rPr>
        <w:t>trackList</w:t>
      </w:r>
      <w:r w:rsidRPr="00D37767">
        <w:rPr>
          <w:rFonts w:hint="eastAsia"/>
        </w:rPr>
        <w:t>则为</w:t>
      </w:r>
      <w:r w:rsidRPr="00D37767">
        <w:rPr>
          <w:rFonts w:hint="eastAsia"/>
        </w:rPr>
        <w:t>8s</w:t>
      </w:r>
      <w:r w:rsidRPr="00D37767">
        <w:rPr>
          <w:rFonts w:hint="eastAsia"/>
        </w:rPr>
        <w:t>。录音开始后，上述两个</w:t>
      </w:r>
      <w:r w:rsidRPr="00D37767">
        <w:rPr>
          <w:rFonts w:hint="eastAsia"/>
        </w:rPr>
        <w:t>List</w:t>
      </w:r>
      <w:r w:rsidRPr="00D37767">
        <w:rPr>
          <w:rFonts w:hint="eastAsia"/>
        </w:rPr>
        <w:t>会以</w:t>
      </w:r>
      <w:r w:rsidRPr="00D37767">
        <w:rPr>
          <w:rFonts w:hint="eastAsia"/>
        </w:rPr>
        <w:t>10ms</w:t>
      </w:r>
      <w:r w:rsidRPr="00D37767">
        <w:rPr>
          <w:rFonts w:hint="eastAsia"/>
        </w:rPr>
        <w:t>为间隔去获取最新的音频数据，并在二者达到大小限定时，系统会每隔</w:t>
      </w:r>
      <w:r w:rsidRPr="00D37767">
        <w:rPr>
          <w:rFonts w:hint="eastAsia"/>
        </w:rPr>
        <w:t>10ms</w:t>
      </w:r>
      <w:r w:rsidRPr="00D37767">
        <w:rPr>
          <w:rFonts w:hint="eastAsia"/>
        </w:rPr>
        <w:t>调用一次多音调检测算法，并将当前的</w:t>
      </w:r>
      <w:r w:rsidRPr="00D37767">
        <w:rPr>
          <w:rFonts w:hint="eastAsia"/>
        </w:rPr>
        <w:t>detectList</w:t>
      </w:r>
      <w:r w:rsidRPr="00D37767">
        <w:rPr>
          <w:rFonts w:hint="eastAsia"/>
        </w:rPr>
        <w:t>作为参数传入；而乐谱跟踪算法则会以</w:t>
      </w:r>
      <w:r w:rsidRPr="00D37767">
        <w:rPr>
          <w:rFonts w:hint="eastAsia"/>
        </w:rPr>
        <w:t>100ms</w:t>
      </w:r>
      <w:r w:rsidRPr="00D37767">
        <w:rPr>
          <w:rFonts w:hint="eastAsia"/>
        </w:rPr>
        <w:t>的间隔被调用，并传入</w:t>
      </w:r>
      <w:r w:rsidRPr="00D37767">
        <w:rPr>
          <w:rFonts w:hint="eastAsia"/>
        </w:rPr>
        <w:t>trackList</w:t>
      </w:r>
      <w:r w:rsidRPr="00D37767">
        <w:rPr>
          <w:rFonts w:hint="eastAsia"/>
        </w:rPr>
        <w:t>这一参数。具体流程如下：</w:t>
      </w:r>
    </w:p>
    <w:p w14:paraId="3D091CE0" w14:textId="77777777" w:rsidR="00C15825" w:rsidRPr="00D37767" w:rsidRDefault="00C15825" w:rsidP="00C15825">
      <w:pPr>
        <w:jc w:val="center"/>
      </w:pPr>
      <w:r w:rsidRPr="00D37767">
        <w:rPr>
          <w:noProof/>
        </w:rPr>
        <w:lastRenderedPageBreak/>
        <w:drawing>
          <wp:inline distT="0" distB="0" distL="0" distR="0" wp14:anchorId="1D588DCE" wp14:editId="6944D1FA">
            <wp:extent cx="3486150" cy="4166687"/>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86150" cy="4166687"/>
                    </a:xfrm>
                    <a:prstGeom prst="rect">
                      <a:avLst/>
                    </a:prstGeom>
                  </pic:spPr>
                </pic:pic>
              </a:graphicData>
            </a:graphic>
          </wp:inline>
        </w:drawing>
      </w:r>
    </w:p>
    <w:p w14:paraId="21A59797" w14:textId="50093FC4" w:rsidR="00C15825" w:rsidRPr="00D37767" w:rsidRDefault="00C15825" w:rsidP="00B838E4">
      <w:pPr>
        <w:pStyle w:val="31"/>
      </w:pPr>
      <w:bookmarkStart w:id="46" w:name="_Toc466884398"/>
      <w:r w:rsidRPr="00D37767">
        <w:rPr>
          <w:rFonts w:hint="eastAsia"/>
        </w:rPr>
        <w:t>录音数据解析模块实现</w:t>
      </w:r>
      <w:bookmarkEnd w:id="46"/>
    </w:p>
    <w:p w14:paraId="386EDCD2" w14:textId="77777777" w:rsidR="001A2974" w:rsidRPr="00D37767" w:rsidRDefault="001A2974" w:rsidP="001A2974">
      <w:pPr>
        <w:pStyle w:val="a3"/>
        <w:ind w:firstLine="480"/>
      </w:pPr>
      <w:r w:rsidRPr="00D37767">
        <w:rPr>
          <w:rFonts w:hint="eastAsia"/>
        </w:rPr>
        <w:t>录音数据解析模块是钢琴演奏评价系统的核心。该模块主要用于调用多音调检测算法及乐谱跟踪算法，并将算法返回结果进行一定处理后发送给主线程中的评价结果显示模块，供其呈现给用户。</w:t>
      </w:r>
    </w:p>
    <w:p w14:paraId="235EB8B1" w14:textId="101A3A16" w:rsidR="00C15825" w:rsidRPr="00D37767" w:rsidRDefault="001A2974" w:rsidP="001A2974">
      <w:pPr>
        <w:pStyle w:val="a3"/>
        <w:ind w:firstLine="480"/>
      </w:pPr>
      <w:r w:rsidRPr="00D37767">
        <w:rPr>
          <w:rFonts w:hint="eastAsia"/>
        </w:rPr>
        <w:t>录音数据解析模块下的两个子模块——多音调检测模块以及乐谱跟踪模块——均采用</w:t>
      </w:r>
      <w:r w:rsidRPr="00D37767">
        <w:rPr>
          <w:rFonts w:hint="eastAsia"/>
        </w:rPr>
        <w:t>Jni</w:t>
      </w:r>
      <w:r w:rsidRPr="00D37767">
        <w:rPr>
          <w:rFonts w:hint="eastAsia"/>
        </w:rPr>
        <w:t>的方式实现算法的调用，即创建一个</w:t>
      </w:r>
      <w:r w:rsidRPr="00D37767">
        <w:rPr>
          <w:rFonts w:hint="eastAsia"/>
        </w:rPr>
        <w:t>Jni</w:t>
      </w:r>
      <w:r w:rsidRPr="00D37767">
        <w:rPr>
          <w:rFonts w:hint="eastAsia"/>
        </w:rPr>
        <w:t>类，类内首先在</w:t>
      </w:r>
      <w:r w:rsidRPr="00D37767">
        <w:rPr>
          <w:rFonts w:hint="eastAsia"/>
        </w:rPr>
        <w:t>static</w:t>
      </w:r>
      <w:r w:rsidRPr="00D37767">
        <w:rPr>
          <w:rFonts w:hint="eastAsia"/>
        </w:rPr>
        <w:t>方法中利用</w:t>
      </w:r>
      <w:r w:rsidRPr="00D37767">
        <w:rPr>
          <w:rFonts w:hint="eastAsia"/>
        </w:rPr>
        <w:t>System.loadLibrary</w:t>
      </w:r>
      <w:r w:rsidRPr="00D37767">
        <w:rPr>
          <w:rFonts w:hint="eastAsia"/>
        </w:rPr>
        <w:t>加载</w:t>
      </w:r>
      <w:r w:rsidRPr="00D37767">
        <w:rPr>
          <w:rFonts w:hint="eastAsia"/>
        </w:rPr>
        <w:t>C/C++</w:t>
      </w:r>
      <w:r w:rsidRPr="00D37767">
        <w:rPr>
          <w:rFonts w:hint="eastAsia"/>
        </w:rPr>
        <w:t>库，进而定义了需要调用的库函数接口，最后即可利用该接口实现相关函数的调用。</w:t>
      </w:r>
    </w:p>
    <w:p w14:paraId="35130FFE" w14:textId="0DD894B8" w:rsidR="00C15825" w:rsidRPr="00D37767" w:rsidRDefault="00956865" w:rsidP="00B838E4">
      <w:pPr>
        <w:pStyle w:val="2"/>
      </w:pPr>
      <w:bookmarkStart w:id="47" w:name="_Toc466884399"/>
      <w:r w:rsidRPr="00D37767">
        <w:rPr>
          <w:rFonts w:hint="eastAsia"/>
        </w:rPr>
        <w:t>系统评测</w:t>
      </w:r>
      <w:bookmarkEnd w:id="47"/>
    </w:p>
    <w:p w14:paraId="37594C54" w14:textId="0D177401" w:rsidR="00C15825" w:rsidRPr="00D37767" w:rsidRDefault="00C15825" w:rsidP="00B838E4">
      <w:pPr>
        <w:pStyle w:val="31"/>
      </w:pPr>
      <w:bookmarkStart w:id="48" w:name="_Toc466884400"/>
      <w:r w:rsidRPr="00D37767">
        <w:rPr>
          <w:rFonts w:hint="eastAsia"/>
        </w:rPr>
        <w:t>测试环境</w:t>
      </w:r>
      <w:bookmarkEnd w:id="48"/>
    </w:p>
    <w:p w14:paraId="77D2102C" w14:textId="6168F184" w:rsidR="00C15825" w:rsidRPr="00D37767" w:rsidRDefault="00C15825" w:rsidP="00B838E4">
      <w:pPr>
        <w:pStyle w:val="a3"/>
        <w:ind w:firstLine="480"/>
      </w:pPr>
      <w:r w:rsidRPr="00D37767">
        <w:rPr>
          <w:rFonts w:hint="eastAsia"/>
        </w:rPr>
        <w:t>系统测试环境详细参数如下：</w:t>
      </w:r>
    </w:p>
    <w:tbl>
      <w:tblPr>
        <w:tblStyle w:val="a6"/>
        <w:tblW w:w="0" w:type="auto"/>
        <w:jc w:val="center"/>
        <w:tblLook w:val="04A0" w:firstRow="1" w:lastRow="0" w:firstColumn="1" w:lastColumn="0" w:noHBand="0" w:noVBand="1"/>
      </w:tblPr>
      <w:tblGrid>
        <w:gridCol w:w="1476"/>
        <w:gridCol w:w="1056"/>
        <w:gridCol w:w="2602"/>
      </w:tblGrid>
      <w:tr w:rsidR="00C15825" w:rsidRPr="00D37767" w14:paraId="76FA53B2" w14:textId="77777777" w:rsidTr="00956865">
        <w:trPr>
          <w:jc w:val="center"/>
        </w:trPr>
        <w:tc>
          <w:tcPr>
            <w:tcW w:w="0" w:type="auto"/>
            <w:vAlign w:val="center"/>
          </w:tcPr>
          <w:p w14:paraId="50C36A22" w14:textId="77777777" w:rsidR="00C15825" w:rsidRPr="00D37767" w:rsidRDefault="00C15825" w:rsidP="00B838E4">
            <w:pPr>
              <w:pStyle w:val="a5"/>
              <w:spacing w:line="240" w:lineRule="auto"/>
            </w:pPr>
            <w:r w:rsidRPr="00D37767">
              <w:rPr>
                <w:rFonts w:hint="eastAsia"/>
              </w:rPr>
              <w:t>环境</w:t>
            </w:r>
          </w:p>
        </w:tc>
        <w:tc>
          <w:tcPr>
            <w:tcW w:w="0" w:type="auto"/>
            <w:vAlign w:val="center"/>
          </w:tcPr>
          <w:p w14:paraId="73CB87D2" w14:textId="77777777" w:rsidR="00C15825" w:rsidRPr="00D37767" w:rsidRDefault="00C15825" w:rsidP="00B838E4">
            <w:pPr>
              <w:pStyle w:val="a5"/>
              <w:spacing w:line="240" w:lineRule="auto"/>
            </w:pPr>
            <w:r w:rsidRPr="00D37767">
              <w:rPr>
                <w:rFonts w:hint="eastAsia"/>
              </w:rPr>
              <w:t>参数名</w:t>
            </w:r>
          </w:p>
        </w:tc>
        <w:tc>
          <w:tcPr>
            <w:tcW w:w="0" w:type="auto"/>
            <w:vAlign w:val="center"/>
          </w:tcPr>
          <w:p w14:paraId="62266B96" w14:textId="77777777" w:rsidR="00C15825" w:rsidRPr="00D37767" w:rsidRDefault="00C15825" w:rsidP="00B838E4">
            <w:pPr>
              <w:pStyle w:val="a5"/>
              <w:spacing w:line="240" w:lineRule="auto"/>
            </w:pPr>
            <w:r w:rsidRPr="00D37767">
              <w:rPr>
                <w:rFonts w:hint="eastAsia"/>
              </w:rPr>
              <w:t>参数值</w:t>
            </w:r>
          </w:p>
        </w:tc>
      </w:tr>
      <w:tr w:rsidR="00C15825" w:rsidRPr="00D37767" w14:paraId="065A8D28" w14:textId="77777777" w:rsidTr="00956865">
        <w:trPr>
          <w:jc w:val="center"/>
        </w:trPr>
        <w:tc>
          <w:tcPr>
            <w:tcW w:w="0" w:type="auto"/>
            <w:vMerge w:val="restart"/>
            <w:vAlign w:val="center"/>
          </w:tcPr>
          <w:p w14:paraId="7C69DDAE" w14:textId="77777777" w:rsidR="00C15825" w:rsidRPr="00D37767" w:rsidRDefault="00C15825" w:rsidP="00B838E4">
            <w:pPr>
              <w:pStyle w:val="a5"/>
              <w:spacing w:line="240" w:lineRule="auto"/>
            </w:pPr>
            <w:r w:rsidRPr="00D37767">
              <w:rPr>
                <w:rFonts w:hint="eastAsia"/>
              </w:rPr>
              <w:t>模拟器</w:t>
            </w:r>
          </w:p>
        </w:tc>
        <w:tc>
          <w:tcPr>
            <w:tcW w:w="0" w:type="auto"/>
            <w:vAlign w:val="center"/>
          </w:tcPr>
          <w:p w14:paraId="046A4C88" w14:textId="77777777" w:rsidR="00C15825" w:rsidRPr="00D37767" w:rsidRDefault="00C15825" w:rsidP="00B838E4">
            <w:pPr>
              <w:pStyle w:val="a5"/>
              <w:spacing w:line="240" w:lineRule="auto"/>
            </w:pPr>
            <w:r w:rsidRPr="00D37767">
              <w:rPr>
                <w:rFonts w:hint="eastAsia"/>
              </w:rPr>
              <w:t>手机型号</w:t>
            </w:r>
          </w:p>
        </w:tc>
        <w:tc>
          <w:tcPr>
            <w:tcW w:w="0" w:type="auto"/>
            <w:vAlign w:val="center"/>
          </w:tcPr>
          <w:p w14:paraId="7D06BBAB" w14:textId="77777777" w:rsidR="00C15825" w:rsidRPr="00D37767" w:rsidRDefault="00C15825" w:rsidP="00B838E4">
            <w:pPr>
              <w:pStyle w:val="a5"/>
              <w:spacing w:line="240" w:lineRule="auto"/>
            </w:pPr>
            <w:r w:rsidRPr="00D37767">
              <w:rPr>
                <w:rFonts w:hint="eastAsia"/>
              </w:rPr>
              <w:t>Custom</w:t>
            </w:r>
            <w:r w:rsidRPr="00D37767">
              <w:t xml:space="preserve"> P</w:t>
            </w:r>
            <w:r w:rsidRPr="00D37767">
              <w:rPr>
                <w:rFonts w:hint="eastAsia"/>
              </w:rPr>
              <w:t>hone</w:t>
            </w:r>
            <w:r w:rsidRPr="00D37767">
              <w:t xml:space="preserve"> – 768</w:t>
            </w:r>
            <w:r w:rsidRPr="00D37767">
              <w:rPr>
                <w:rFonts w:hint="eastAsia"/>
              </w:rPr>
              <w:t>×</w:t>
            </w:r>
            <w:r w:rsidRPr="00D37767">
              <w:t>1280</w:t>
            </w:r>
          </w:p>
        </w:tc>
      </w:tr>
      <w:tr w:rsidR="00C15825" w:rsidRPr="00D37767" w14:paraId="622DF12A" w14:textId="77777777" w:rsidTr="00956865">
        <w:trPr>
          <w:jc w:val="center"/>
        </w:trPr>
        <w:tc>
          <w:tcPr>
            <w:tcW w:w="0" w:type="auto"/>
            <w:vMerge/>
            <w:vAlign w:val="center"/>
          </w:tcPr>
          <w:p w14:paraId="5AE5D8B9" w14:textId="77777777" w:rsidR="00C15825" w:rsidRPr="00D37767" w:rsidRDefault="00C15825" w:rsidP="00B838E4">
            <w:pPr>
              <w:pStyle w:val="a5"/>
              <w:spacing w:line="240" w:lineRule="auto"/>
            </w:pPr>
          </w:p>
        </w:tc>
        <w:tc>
          <w:tcPr>
            <w:tcW w:w="0" w:type="auto"/>
            <w:vAlign w:val="center"/>
          </w:tcPr>
          <w:p w14:paraId="3EB81CF4" w14:textId="77777777" w:rsidR="00C15825" w:rsidRPr="00D37767" w:rsidRDefault="00C15825" w:rsidP="00B838E4">
            <w:pPr>
              <w:pStyle w:val="a5"/>
              <w:spacing w:line="240" w:lineRule="auto"/>
            </w:pPr>
            <w:r w:rsidRPr="00D37767">
              <w:rPr>
                <w:rFonts w:hint="eastAsia"/>
              </w:rPr>
              <w:t>系统版本</w:t>
            </w:r>
          </w:p>
        </w:tc>
        <w:tc>
          <w:tcPr>
            <w:tcW w:w="0" w:type="auto"/>
            <w:vAlign w:val="center"/>
          </w:tcPr>
          <w:p w14:paraId="383B9E20" w14:textId="77777777" w:rsidR="00C15825" w:rsidRPr="00D37767" w:rsidRDefault="00C15825" w:rsidP="00B838E4">
            <w:pPr>
              <w:pStyle w:val="a5"/>
              <w:spacing w:line="240" w:lineRule="auto"/>
            </w:pPr>
            <w:r w:rsidRPr="00D37767">
              <w:rPr>
                <w:rFonts w:hint="eastAsia"/>
              </w:rPr>
              <w:t>Android</w:t>
            </w:r>
            <w:r w:rsidRPr="00D37767">
              <w:t xml:space="preserve"> 5.</w:t>
            </w:r>
            <w:r w:rsidRPr="00D37767">
              <w:rPr>
                <w:rFonts w:hint="eastAsia"/>
              </w:rPr>
              <w:t>0</w:t>
            </w:r>
            <w:r w:rsidRPr="00D37767">
              <w:t>.0</w:t>
            </w:r>
            <w:r w:rsidRPr="00D37767">
              <w:rPr>
                <w:rFonts w:hint="eastAsia"/>
              </w:rPr>
              <w:t>(API 21)</w:t>
            </w:r>
          </w:p>
        </w:tc>
      </w:tr>
      <w:tr w:rsidR="00C15825" w:rsidRPr="00D37767" w14:paraId="0A614156" w14:textId="77777777" w:rsidTr="00956865">
        <w:trPr>
          <w:jc w:val="center"/>
        </w:trPr>
        <w:tc>
          <w:tcPr>
            <w:tcW w:w="0" w:type="auto"/>
            <w:vMerge w:val="restart"/>
            <w:vAlign w:val="center"/>
          </w:tcPr>
          <w:p w14:paraId="1789B34C" w14:textId="77777777" w:rsidR="00C15825" w:rsidRPr="00D37767" w:rsidRDefault="00C15825" w:rsidP="00B838E4">
            <w:pPr>
              <w:pStyle w:val="a5"/>
              <w:spacing w:line="240" w:lineRule="auto"/>
            </w:pPr>
            <w:r w:rsidRPr="00D37767">
              <w:rPr>
                <w:rFonts w:hint="eastAsia"/>
              </w:rPr>
              <w:t>真机（低配）</w:t>
            </w:r>
          </w:p>
        </w:tc>
        <w:tc>
          <w:tcPr>
            <w:tcW w:w="0" w:type="auto"/>
            <w:vAlign w:val="center"/>
          </w:tcPr>
          <w:p w14:paraId="18B038B0" w14:textId="77777777" w:rsidR="00C15825" w:rsidRPr="00D37767" w:rsidRDefault="00C15825" w:rsidP="00B838E4">
            <w:pPr>
              <w:pStyle w:val="a5"/>
              <w:spacing w:line="240" w:lineRule="auto"/>
            </w:pPr>
            <w:r w:rsidRPr="00D37767">
              <w:rPr>
                <w:rFonts w:hint="eastAsia"/>
              </w:rPr>
              <w:t>手机型号</w:t>
            </w:r>
          </w:p>
        </w:tc>
        <w:tc>
          <w:tcPr>
            <w:tcW w:w="0" w:type="auto"/>
            <w:vAlign w:val="center"/>
          </w:tcPr>
          <w:p w14:paraId="3B7B75C1" w14:textId="77777777" w:rsidR="00C15825" w:rsidRPr="00D37767" w:rsidRDefault="00C15825" w:rsidP="00B838E4">
            <w:pPr>
              <w:pStyle w:val="a5"/>
              <w:spacing w:line="240" w:lineRule="auto"/>
            </w:pPr>
            <w:r w:rsidRPr="00D37767">
              <w:rPr>
                <w:rFonts w:hint="eastAsia"/>
              </w:rPr>
              <w:t>MI 2</w:t>
            </w:r>
            <w:r w:rsidRPr="00D37767">
              <w:t>S</w:t>
            </w:r>
          </w:p>
        </w:tc>
      </w:tr>
      <w:tr w:rsidR="00C15825" w:rsidRPr="00D37767" w14:paraId="04AC4F3B" w14:textId="77777777" w:rsidTr="00956865">
        <w:trPr>
          <w:jc w:val="center"/>
        </w:trPr>
        <w:tc>
          <w:tcPr>
            <w:tcW w:w="0" w:type="auto"/>
            <w:vMerge/>
            <w:vAlign w:val="center"/>
          </w:tcPr>
          <w:p w14:paraId="50143A03" w14:textId="77777777" w:rsidR="00C15825" w:rsidRPr="00D37767" w:rsidRDefault="00C15825" w:rsidP="00B838E4">
            <w:pPr>
              <w:pStyle w:val="a5"/>
              <w:spacing w:line="240" w:lineRule="auto"/>
            </w:pPr>
          </w:p>
        </w:tc>
        <w:tc>
          <w:tcPr>
            <w:tcW w:w="0" w:type="auto"/>
            <w:vAlign w:val="center"/>
          </w:tcPr>
          <w:p w14:paraId="330260A7" w14:textId="77777777" w:rsidR="00C15825" w:rsidRPr="00D37767" w:rsidRDefault="00C15825" w:rsidP="00B838E4">
            <w:pPr>
              <w:pStyle w:val="a5"/>
              <w:spacing w:line="240" w:lineRule="auto"/>
            </w:pPr>
            <w:r w:rsidRPr="00D37767">
              <w:rPr>
                <w:rFonts w:hint="eastAsia"/>
              </w:rPr>
              <w:t>系统版本</w:t>
            </w:r>
          </w:p>
        </w:tc>
        <w:tc>
          <w:tcPr>
            <w:tcW w:w="0" w:type="auto"/>
            <w:vAlign w:val="center"/>
          </w:tcPr>
          <w:p w14:paraId="7D42BF28" w14:textId="77777777" w:rsidR="00C15825" w:rsidRPr="00D37767" w:rsidRDefault="00C15825" w:rsidP="00B838E4">
            <w:pPr>
              <w:pStyle w:val="a5"/>
              <w:spacing w:line="240" w:lineRule="auto"/>
            </w:pPr>
            <w:r w:rsidRPr="00D37767">
              <w:rPr>
                <w:rFonts w:hint="eastAsia"/>
              </w:rPr>
              <w:t>Android</w:t>
            </w:r>
            <w:r w:rsidRPr="00D37767">
              <w:t xml:space="preserve"> </w:t>
            </w:r>
            <w:r w:rsidRPr="00D37767">
              <w:rPr>
                <w:rFonts w:hint="eastAsia"/>
              </w:rPr>
              <w:t>5.0.2</w:t>
            </w:r>
          </w:p>
        </w:tc>
      </w:tr>
      <w:tr w:rsidR="00C15825" w:rsidRPr="00D37767" w14:paraId="1CB2F11E" w14:textId="77777777" w:rsidTr="00956865">
        <w:trPr>
          <w:jc w:val="center"/>
        </w:trPr>
        <w:tc>
          <w:tcPr>
            <w:tcW w:w="0" w:type="auto"/>
            <w:vMerge w:val="restart"/>
            <w:vAlign w:val="center"/>
          </w:tcPr>
          <w:p w14:paraId="61683AE9" w14:textId="77777777" w:rsidR="00C15825" w:rsidRPr="00D37767" w:rsidRDefault="00C15825" w:rsidP="00B838E4">
            <w:pPr>
              <w:pStyle w:val="a5"/>
              <w:spacing w:line="240" w:lineRule="auto"/>
            </w:pPr>
            <w:r w:rsidRPr="00D37767">
              <w:rPr>
                <w:rFonts w:hint="eastAsia"/>
              </w:rPr>
              <w:lastRenderedPageBreak/>
              <w:t>真机（高配）</w:t>
            </w:r>
          </w:p>
        </w:tc>
        <w:tc>
          <w:tcPr>
            <w:tcW w:w="0" w:type="auto"/>
            <w:vAlign w:val="center"/>
          </w:tcPr>
          <w:p w14:paraId="76A8EA7D" w14:textId="77777777" w:rsidR="00C15825" w:rsidRPr="00D37767" w:rsidRDefault="00C15825" w:rsidP="00B838E4">
            <w:pPr>
              <w:pStyle w:val="a5"/>
              <w:spacing w:line="240" w:lineRule="auto"/>
            </w:pPr>
            <w:r w:rsidRPr="00D37767">
              <w:rPr>
                <w:rFonts w:hint="eastAsia"/>
              </w:rPr>
              <w:t>手机型号</w:t>
            </w:r>
          </w:p>
        </w:tc>
        <w:tc>
          <w:tcPr>
            <w:tcW w:w="0" w:type="auto"/>
            <w:vAlign w:val="center"/>
          </w:tcPr>
          <w:p w14:paraId="4938A230" w14:textId="77777777" w:rsidR="00C15825" w:rsidRPr="00D37767" w:rsidRDefault="00C15825" w:rsidP="00B838E4">
            <w:pPr>
              <w:pStyle w:val="a5"/>
              <w:spacing w:line="240" w:lineRule="auto"/>
            </w:pPr>
            <w:r w:rsidRPr="00D37767">
              <w:rPr>
                <w:rFonts w:hint="eastAsia"/>
              </w:rPr>
              <w:t>荣耀</w:t>
            </w:r>
            <w:r w:rsidRPr="00D37767">
              <w:rPr>
                <w:rFonts w:hint="eastAsia"/>
              </w:rPr>
              <w:t xml:space="preserve"> V8</w:t>
            </w:r>
          </w:p>
        </w:tc>
      </w:tr>
      <w:tr w:rsidR="00C15825" w:rsidRPr="00D37767" w14:paraId="1445FB1E" w14:textId="77777777" w:rsidTr="00956865">
        <w:trPr>
          <w:jc w:val="center"/>
        </w:trPr>
        <w:tc>
          <w:tcPr>
            <w:tcW w:w="0" w:type="auto"/>
            <w:vMerge/>
            <w:vAlign w:val="center"/>
          </w:tcPr>
          <w:p w14:paraId="17D8D209" w14:textId="77777777" w:rsidR="00C15825" w:rsidRPr="00D37767" w:rsidRDefault="00C15825" w:rsidP="00B838E4">
            <w:pPr>
              <w:pStyle w:val="a5"/>
              <w:spacing w:line="240" w:lineRule="auto"/>
            </w:pPr>
          </w:p>
        </w:tc>
        <w:tc>
          <w:tcPr>
            <w:tcW w:w="0" w:type="auto"/>
            <w:vAlign w:val="center"/>
          </w:tcPr>
          <w:p w14:paraId="73FE5758" w14:textId="77777777" w:rsidR="00C15825" w:rsidRPr="00D37767" w:rsidRDefault="00C15825" w:rsidP="00B838E4">
            <w:pPr>
              <w:pStyle w:val="a5"/>
              <w:spacing w:line="240" w:lineRule="auto"/>
            </w:pPr>
            <w:r w:rsidRPr="00D37767">
              <w:rPr>
                <w:rFonts w:hint="eastAsia"/>
              </w:rPr>
              <w:t>系统版本</w:t>
            </w:r>
          </w:p>
        </w:tc>
        <w:tc>
          <w:tcPr>
            <w:tcW w:w="0" w:type="auto"/>
            <w:vAlign w:val="center"/>
          </w:tcPr>
          <w:p w14:paraId="7F69AE05" w14:textId="77777777" w:rsidR="00C15825" w:rsidRPr="00D37767" w:rsidRDefault="00C15825" w:rsidP="00B838E4">
            <w:pPr>
              <w:pStyle w:val="a5"/>
              <w:spacing w:line="240" w:lineRule="auto"/>
            </w:pPr>
            <w:r w:rsidRPr="00D37767">
              <w:rPr>
                <w:rFonts w:hint="eastAsia"/>
              </w:rPr>
              <w:t>Android</w:t>
            </w:r>
            <w:r w:rsidRPr="00D37767">
              <w:t xml:space="preserve"> 6.0</w:t>
            </w:r>
          </w:p>
        </w:tc>
      </w:tr>
    </w:tbl>
    <w:p w14:paraId="5BBF66C5" w14:textId="4FB3AF37" w:rsidR="00C15825" w:rsidRPr="00D37767" w:rsidRDefault="00C15825" w:rsidP="00B838E4">
      <w:pPr>
        <w:pStyle w:val="31"/>
      </w:pPr>
      <w:bookmarkStart w:id="49" w:name="_Toc466884401"/>
      <w:r w:rsidRPr="00D37767">
        <w:rPr>
          <w:rFonts w:hint="eastAsia"/>
        </w:rPr>
        <w:t>测试结果</w:t>
      </w:r>
      <w:bookmarkEnd w:id="49"/>
    </w:p>
    <w:p w14:paraId="58D6683C" w14:textId="69DA9F09" w:rsidR="00C15825" w:rsidRPr="00D37767" w:rsidRDefault="00C15825" w:rsidP="00B838E4">
      <w:pPr>
        <w:pStyle w:val="a3"/>
        <w:ind w:firstLine="480"/>
      </w:pPr>
      <w:r w:rsidRPr="00D37767">
        <w:t>M</w:t>
      </w:r>
      <w:r w:rsidRPr="00D37767">
        <w:rPr>
          <w:rFonts w:hint="eastAsia"/>
        </w:rPr>
        <w:t>usicXML</w:t>
      </w:r>
      <w:r w:rsidRPr="00D37767">
        <w:rPr>
          <w:rFonts w:hint="eastAsia"/>
        </w:rPr>
        <w:t>处理模块</w:t>
      </w:r>
      <w:r w:rsidRPr="00D37767">
        <w:rPr>
          <w:rFonts w:hint="eastAsia"/>
        </w:rPr>
        <w:t xml:space="preserve"> &amp;</w:t>
      </w:r>
      <w:r w:rsidRPr="00D37767">
        <w:t xml:space="preserve"> </w:t>
      </w:r>
      <w:r w:rsidRPr="00D37767">
        <w:rPr>
          <w:rFonts w:hint="eastAsia"/>
        </w:rPr>
        <w:t>乐谱显示模块</w:t>
      </w:r>
    </w:p>
    <w:tbl>
      <w:tblPr>
        <w:tblStyle w:val="a6"/>
        <w:tblW w:w="0" w:type="auto"/>
        <w:jc w:val="center"/>
        <w:tblLook w:val="04A0" w:firstRow="1" w:lastRow="0" w:firstColumn="1" w:lastColumn="0" w:noHBand="0" w:noVBand="1"/>
      </w:tblPr>
      <w:tblGrid>
        <w:gridCol w:w="704"/>
        <w:gridCol w:w="3444"/>
        <w:gridCol w:w="3077"/>
        <w:gridCol w:w="1071"/>
      </w:tblGrid>
      <w:tr w:rsidR="00C15825" w:rsidRPr="00D37767" w14:paraId="555795BE" w14:textId="77777777" w:rsidTr="00956865">
        <w:trPr>
          <w:jc w:val="center"/>
        </w:trPr>
        <w:tc>
          <w:tcPr>
            <w:tcW w:w="704" w:type="dxa"/>
            <w:vAlign w:val="center"/>
          </w:tcPr>
          <w:p w14:paraId="3469A961" w14:textId="77777777" w:rsidR="00C15825" w:rsidRPr="00D37767" w:rsidRDefault="00C15825" w:rsidP="00B838E4">
            <w:pPr>
              <w:pStyle w:val="a5"/>
              <w:spacing w:line="240" w:lineRule="auto"/>
            </w:pPr>
            <w:r w:rsidRPr="00D37767">
              <w:rPr>
                <w:rFonts w:hint="eastAsia"/>
              </w:rPr>
              <w:t>编号</w:t>
            </w:r>
          </w:p>
        </w:tc>
        <w:tc>
          <w:tcPr>
            <w:tcW w:w="3444" w:type="dxa"/>
            <w:vAlign w:val="center"/>
          </w:tcPr>
          <w:p w14:paraId="5493B113" w14:textId="77777777" w:rsidR="00C15825" w:rsidRPr="00D37767" w:rsidRDefault="00C15825" w:rsidP="00B838E4">
            <w:pPr>
              <w:pStyle w:val="a5"/>
              <w:spacing w:line="240" w:lineRule="auto"/>
            </w:pPr>
            <w:r w:rsidRPr="00D37767">
              <w:rPr>
                <w:rFonts w:hint="eastAsia"/>
              </w:rPr>
              <w:t>测试方法</w:t>
            </w:r>
          </w:p>
        </w:tc>
        <w:tc>
          <w:tcPr>
            <w:tcW w:w="3077" w:type="dxa"/>
            <w:vAlign w:val="center"/>
          </w:tcPr>
          <w:p w14:paraId="40FD00A4" w14:textId="77777777" w:rsidR="00C15825" w:rsidRPr="00D37767" w:rsidRDefault="00C15825" w:rsidP="00B838E4">
            <w:pPr>
              <w:pStyle w:val="a5"/>
              <w:spacing w:line="240" w:lineRule="auto"/>
            </w:pPr>
            <w:r w:rsidRPr="00D37767">
              <w:rPr>
                <w:rFonts w:hint="eastAsia"/>
              </w:rPr>
              <w:t>预期结果</w:t>
            </w:r>
          </w:p>
        </w:tc>
        <w:tc>
          <w:tcPr>
            <w:tcW w:w="1071" w:type="dxa"/>
            <w:vAlign w:val="center"/>
          </w:tcPr>
          <w:p w14:paraId="450E6C25" w14:textId="77777777" w:rsidR="00C15825" w:rsidRPr="00D37767" w:rsidRDefault="00C15825" w:rsidP="00B838E4">
            <w:pPr>
              <w:pStyle w:val="a5"/>
              <w:spacing w:line="240" w:lineRule="auto"/>
            </w:pPr>
            <w:r w:rsidRPr="00D37767">
              <w:rPr>
                <w:rFonts w:hint="eastAsia"/>
              </w:rPr>
              <w:t>测试结果</w:t>
            </w:r>
          </w:p>
        </w:tc>
      </w:tr>
      <w:tr w:rsidR="00C15825" w:rsidRPr="00D37767" w14:paraId="135EA4D0" w14:textId="77777777" w:rsidTr="00956865">
        <w:trPr>
          <w:jc w:val="center"/>
        </w:trPr>
        <w:tc>
          <w:tcPr>
            <w:tcW w:w="704" w:type="dxa"/>
            <w:vAlign w:val="center"/>
          </w:tcPr>
          <w:p w14:paraId="1C186CBF" w14:textId="77777777" w:rsidR="00C15825" w:rsidRPr="00D37767" w:rsidRDefault="00C15825" w:rsidP="00B838E4">
            <w:pPr>
              <w:pStyle w:val="a5"/>
              <w:spacing w:line="240" w:lineRule="auto"/>
            </w:pPr>
            <w:r w:rsidRPr="00D37767">
              <w:rPr>
                <w:rFonts w:hint="eastAsia"/>
              </w:rPr>
              <w:t>1-</w:t>
            </w:r>
            <w:r w:rsidRPr="00D37767">
              <w:t>1</w:t>
            </w:r>
          </w:p>
        </w:tc>
        <w:tc>
          <w:tcPr>
            <w:tcW w:w="3444" w:type="dxa"/>
            <w:vAlign w:val="center"/>
          </w:tcPr>
          <w:p w14:paraId="7010A33E" w14:textId="77777777" w:rsidR="00C15825" w:rsidRPr="00D37767" w:rsidRDefault="00C15825" w:rsidP="00B838E4">
            <w:pPr>
              <w:pStyle w:val="a5"/>
              <w:spacing w:line="240" w:lineRule="auto"/>
            </w:pPr>
            <w:r w:rsidRPr="00D37767">
              <w:rPr>
                <w:rFonts w:hint="eastAsia"/>
              </w:rPr>
              <w:t>选择需要显示的</w:t>
            </w:r>
            <w:r w:rsidRPr="00D37767">
              <w:rPr>
                <w:rFonts w:hint="eastAsia"/>
              </w:rPr>
              <w:t>MusicXML</w:t>
            </w:r>
            <w:r w:rsidRPr="00D37767">
              <w:rPr>
                <w:rFonts w:hint="eastAsia"/>
              </w:rPr>
              <w:t>文件</w:t>
            </w:r>
          </w:p>
        </w:tc>
        <w:tc>
          <w:tcPr>
            <w:tcW w:w="3077" w:type="dxa"/>
            <w:vAlign w:val="center"/>
          </w:tcPr>
          <w:p w14:paraId="495362C8" w14:textId="77777777" w:rsidR="00C15825" w:rsidRPr="00D37767" w:rsidRDefault="00C15825" w:rsidP="00B838E4">
            <w:pPr>
              <w:pStyle w:val="a5"/>
              <w:spacing w:line="240" w:lineRule="auto"/>
            </w:pPr>
            <w:r w:rsidRPr="00D37767">
              <w:rPr>
                <w:rFonts w:hint="eastAsia"/>
              </w:rPr>
              <w:t>显示选中文件对应的乐谱</w:t>
            </w:r>
          </w:p>
        </w:tc>
        <w:tc>
          <w:tcPr>
            <w:tcW w:w="1071" w:type="dxa"/>
            <w:vAlign w:val="center"/>
          </w:tcPr>
          <w:p w14:paraId="1F0163CE" w14:textId="77777777" w:rsidR="00C15825" w:rsidRPr="00D37767" w:rsidRDefault="00C15825" w:rsidP="00B838E4">
            <w:pPr>
              <w:pStyle w:val="a5"/>
              <w:spacing w:line="240" w:lineRule="auto"/>
            </w:pPr>
            <w:r w:rsidRPr="00D37767">
              <w:rPr>
                <w:rFonts w:hint="eastAsia"/>
              </w:rPr>
              <w:t>通过</w:t>
            </w:r>
          </w:p>
        </w:tc>
      </w:tr>
      <w:tr w:rsidR="00C15825" w:rsidRPr="00D37767" w14:paraId="27B49E9A" w14:textId="77777777" w:rsidTr="00956865">
        <w:trPr>
          <w:jc w:val="center"/>
        </w:trPr>
        <w:tc>
          <w:tcPr>
            <w:tcW w:w="704" w:type="dxa"/>
            <w:vAlign w:val="center"/>
          </w:tcPr>
          <w:p w14:paraId="30E58446" w14:textId="77777777" w:rsidR="00C15825" w:rsidRPr="00D37767" w:rsidRDefault="00C15825" w:rsidP="00B838E4">
            <w:pPr>
              <w:pStyle w:val="a5"/>
              <w:spacing w:line="240" w:lineRule="auto"/>
            </w:pPr>
            <w:r w:rsidRPr="00D37767">
              <w:rPr>
                <w:rFonts w:hint="eastAsia"/>
              </w:rPr>
              <w:t>1-</w:t>
            </w:r>
            <w:r w:rsidRPr="00D37767">
              <w:t>2</w:t>
            </w:r>
          </w:p>
        </w:tc>
        <w:tc>
          <w:tcPr>
            <w:tcW w:w="3444" w:type="dxa"/>
            <w:vAlign w:val="center"/>
          </w:tcPr>
          <w:p w14:paraId="70103A8F" w14:textId="77777777" w:rsidR="00C15825" w:rsidRPr="00D37767" w:rsidRDefault="00C15825" w:rsidP="00B838E4">
            <w:pPr>
              <w:pStyle w:val="a5"/>
              <w:spacing w:line="240" w:lineRule="auto"/>
            </w:pPr>
            <w:r w:rsidRPr="00D37767">
              <w:rPr>
                <w:rFonts w:hint="eastAsia"/>
              </w:rPr>
              <w:t>完成一次演奏评价后刷新乐谱</w:t>
            </w:r>
          </w:p>
        </w:tc>
        <w:tc>
          <w:tcPr>
            <w:tcW w:w="3077" w:type="dxa"/>
            <w:vAlign w:val="center"/>
          </w:tcPr>
          <w:p w14:paraId="39A36494" w14:textId="77777777" w:rsidR="00C15825" w:rsidRPr="00D37767" w:rsidRDefault="00C15825" w:rsidP="00B838E4">
            <w:pPr>
              <w:pStyle w:val="a5"/>
              <w:spacing w:line="240" w:lineRule="auto"/>
            </w:pPr>
            <w:r w:rsidRPr="00D37767">
              <w:rPr>
                <w:rFonts w:hint="eastAsia"/>
              </w:rPr>
              <w:t>乐谱回归未被标记的状态</w:t>
            </w:r>
          </w:p>
        </w:tc>
        <w:tc>
          <w:tcPr>
            <w:tcW w:w="1071" w:type="dxa"/>
            <w:vAlign w:val="center"/>
          </w:tcPr>
          <w:p w14:paraId="4C565982" w14:textId="77777777" w:rsidR="00C15825" w:rsidRPr="00D37767" w:rsidRDefault="00C15825" w:rsidP="00B838E4">
            <w:pPr>
              <w:pStyle w:val="a5"/>
              <w:spacing w:line="240" w:lineRule="auto"/>
            </w:pPr>
            <w:r w:rsidRPr="00D37767">
              <w:rPr>
                <w:rFonts w:hint="eastAsia"/>
              </w:rPr>
              <w:t>通过</w:t>
            </w:r>
          </w:p>
        </w:tc>
      </w:tr>
    </w:tbl>
    <w:p w14:paraId="573553A2" w14:textId="4E4267CD" w:rsidR="00C15825" w:rsidRPr="00D37767" w:rsidRDefault="00C15825" w:rsidP="00B838E4">
      <w:pPr>
        <w:pStyle w:val="a3"/>
        <w:ind w:firstLine="480"/>
      </w:pPr>
      <w:r w:rsidRPr="00D37767">
        <w:rPr>
          <w:rFonts w:hint="eastAsia"/>
        </w:rPr>
        <w:t>乐谱播放模块</w:t>
      </w:r>
      <w:r w:rsidRPr="00D37767">
        <w:rPr>
          <w:rFonts w:hint="eastAsia"/>
        </w:rPr>
        <w:t xml:space="preserve"> &amp;</w:t>
      </w:r>
      <w:r w:rsidRPr="00D37767">
        <w:t xml:space="preserve"> </w:t>
      </w:r>
      <w:r w:rsidRPr="00D37767">
        <w:rPr>
          <w:rFonts w:hint="eastAsia"/>
        </w:rPr>
        <w:t>录音模块</w:t>
      </w:r>
      <w:r w:rsidRPr="00D37767">
        <w:rPr>
          <w:rFonts w:hint="eastAsia"/>
        </w:rPr>
        <w:t xml:space="preserve"> &amp;</w:t>
      </w:r>
      <w:r w:rsidRPr="00D37767">
        <w:t xml:space="preserve"> </w:t>
      </w:r>
      <w:r w:rsidRPr="00D37767">
        <w:rPr>
          <w:rFonts w:hint="eastAsia"/>
        </w:rPr>
        <w:t>录音数据解析模块</w:t>
      </w:r>
    </w:p>
    <w:tbl>
      <w:tblPr>
        <w:tblStyle w:val="a6"/>
        <w:tblW w:w="0" w:type="auto"/>
        <w:jc w:val="center"/>
        <w:tblLook w:val="04A0" w:firstRow="1" w:lastRow="0" w:firstColumn="1" w:lastColumn="0" w:noHBand="0" w:noVBand="1"/>
      </w:tblPr>
      <w:tblGrid>
        <w:gridCol w:w="704"/>
        <w:gridCol w:w="2693"/>
        <w:gridCol w:w="3828"/>
        <w:gridCol w:w="1071"/>
      </w:tblGrid>
      <w:tr w:rsidR="00C15825" w:rsidRPr="00D37767" w14:paraId="2E139C46" w14:textId="77777777" w:rsidTr="00956865">
        <w:trPr>
          <w:jc w:val="center"/>
        </w:trPr>
        <w:tc>
          <w:tcPr>
            <w:tcW w:w="704" w:type="dxa"/>
            <w:vAlign w:val="center"/>
          </w:tcPr>
          <w:p w14:paraId="33D657F3" w14:textId="77777777" w:rsidR="00C15825" w:rsidRPr="00D37767" w:rsidRDefault="00C15825" w:rsidP="00B838E4">
            <w:pPr>
              <w:pStyle w:val="a5"/>
              <w:spacing w:line="240" w:lineRule="auto"/>
            </w:pPr>
            <w:r w:rsidRPr="00D37767">
              <w:rPr>
                <w:rFonts w:hint="eastAsia"/>
              </w:rPr>
              <w:t>编号</w:t>
            </w:r>
          </w:p>
        </w:tc>
        <w:tc>
          <w:tcPr>
            <w:tcW w:w="2693" w:type="dxa"/>
            <w:vAlign w:val="center"/>
          </w:tcPr>
          <w:p w14:paraId="40F8E6E9" w14:textId="77777777" w:rsidR="00C15825" w:rsidRPr="00D37767" w:rsidRDefault="00C15825" w:rsidP="00B838E4">
            <w:pPr>
              <w:pStyle w:val="a5"/>
              <w:spacing w:line="240" w:lineRule="auto"/>
            </w:pPr>
            <w:r w:rsidRPr="00D37767">
              <w:rPr>
                <w:rFonts w:hint="eastAsia"/>
              </w:rPr>
              <w:t>测试方法</w:t>
            </w:r>
          </w:p>
        </w:tc>
        <w:tc>
          <w:tcPr>
            <w:tcW w:w="3828" w:type="dxa"/>
            <w:vAlign w:val="center"/>
          </w:tcPr>
          <w:p w14:paraId="27BF461F" w14:textId="77777777" w:rsidR="00C15825" w:rsidRPr="00D37767" w:rsidRDefault="00C15825" w:rsidP="00B838E4">
            <w:pPr>
              <w:pStyle w:val="a5"/>
              <w:spacing w:line="240" w:lineRule="auto"/>
            </w:pPr>
            <w:r w:rsidRPr="00D37767">
              <w:rPr>
                <w:rFonts w:hint="eastAsia"/>
              </w:rPr>
              <w:t>预期结果</w:t>
            </w:r>
          </w:p>
        </w:tc>
        <w:tc>
          <w:tcPr>
            <w:tcW w:w="1071" w:type="dxa"/>
            <w:vAlign w:val="center"/>
          </w:tcPr>
          <w:p w14:paraId="6FF1E60E" w14:textId="77777777" w:rsidR="00C15825" w:rsidRPr="00D37767" w:rsidRDefault="00C15825" w:rsidP="00B838E4">
            <w:pPr>
              <w:pStyle w:val="a5"/>
              <w:spacing w:line="240" w:lineRule="auto"/>
            </w:pPr>
            <w:r w:rsidRPr="00D37767">
              <w:rPr>
                <w:rFonts w:hint="eastAsia"/>
              </w:rPr>
              <w:t>测试结果</w:t>
            </w:r>
          </w:p>
        </w:tc>
      </w:tr>
      <w:tr w:rsidR="00C15825" w:rsidRPr="00D37767" w14:paraId="5FFEA122" w14:textId="77777777" w:rsidTr="00956865">
        <w:trPr>
          <w:jc w:val="center"/>
        </w:trPr>
        <w:tc>
          <w:tcPr>
            <w:tcW w:w="704" w:type="dxa"/>
            <w:vAlign w:val="center"/>
          </w:tcPr>
          <w:p w14:paraId="415F0691" w14:textId="77777777" w:rsidR="00C15825" w:rsidRPr="00D37767" w:rsidRDefault="00C15825" w:rsidP="00B838E4">
            <w:pPr>
              <w:pStyle w:val="a5"/>
              <w:spacing w:line="240" w:lineRule="auto"/>
            </w:pPr>
            <w:r w:rsidRPr="00D37767">
              <w:t>2</w:t>
            </w:r>
            <w:r w:rsidRPr="00D37767">
              <w:rPr>
                <w:rFonts w:hint="eastAsia"/>
              </w:rPr>
              <w:t>-</w:t>
            </w:r>
            <w:r w:rsidRPr="00D37767">
              <w:t>1</w:t>
            </w:r>
          </w:p>
        </w:tc>
        <w:tc>
          <w:tcPr>
            <w:tcW w:w="2693" w:type="dxa"/>
            <w:vAlign w:val="center"/>
          </w:tcPr>
          <w:p w14:paraId="758BBA0C" w14:textId="77777777" w:rsidR="00C15825" w:rsidRPr="00D37767" w:rsidRDefault="00C15825" w:rsidP="00B838E4">
            <w:pPr>
              <w:pStyle w:val="a5"/>
              <w:spacing w:line="240" w:lineRule="auto"/>
            </w:pPr>
            <w:r w:rsidRPr="00D37767">
              <w:rPr>
                <w:rFonts w:hint="eastAsia"/>
              </w:rPr>
              <w:t>生成乐谱后点击播放按钮</w:t>
            </w:r>
          </w:p>
        </w:tc>
        <w:tc>
          <w:tcPr>
            <w:tcW w:w="3828" w:type="dxa"/>
            <w:vAlign w:val="center"/>
          </w:tcPr>
          <w:p w14:paraId="0C6D423E" w14:textId="77777777" w:rsidR="00C15825" w:rsidRPr="00D37767" w:rsidRDefault="00C15825" w:rsidP="00B838E4">
            <w:pPr>
              <w:pStyle w:val="a5"/>
              <w:spacing w:line="240" w:lineRule="auto"/>
            </w:pPr>
            <w:r w:rsidRPr="00D37767">
              <w:rPr>
                <w:rFonts w:hint="eastAsia"/>
              </w:rPr>
              <w:t>播放进度线根据实际演奏时间实时推进</w:t>
            </w:r>
          </w:p>
        </w:tc>
        <w:tc>
          <w:tcPr>
            <w:tcW w:w="1071" w:type="dxa"/>
            <w:vAlign w:val="center"/>
          </w:tcPr>
          <w:p w14:paraId="5692FCF2" w14:textId="77777777" w:rsidR="00C15825" w:rsidRPr="00D37767" w:rsidRDefault="00C15825" w:rsidP="00B838E4">
            <w:pPr>
              <w:pStyle w:val="a5"/>
              <w:spacing w:line="240" w:lineRule="auto"/>
            </w:pPr>
            <w:r w:rsidRPr="00D37767">
              <w:rPr>
                <w:rFonts w:hint="eastAsia"/>
              </w:rPr>
              <w:t>通过</w:t>
            </w:r>
          </w:p>
        </w:tc>
      </w:tr>
      <w:tr w:rsidR="00C15825" w:rsidRPr="00D37767" w14:paraId="1D06CA71" w14:textId="77777777" w:rsidTr="00956865">
        <w:trPr>
          <w:jc w:val="center"/>
        </w:trPr>
        <w:tc>
          <w:tcPr>
            <w:tcW w:w="704" w:type="dxa"/>
            <w:vAlign w:val="center"/>
          </w:tcPr>
          <w:p w14:paraId="467891A8" w14:textId="77777777" w:rsidR="00C15825" w:rsidRPr="00D37767" w:rsidRDefault="00C15825" w:rsidP="00B838E4">
            <w:pPr>
              <w:pStyle w:val="a5"/>
              <w:spacing w:line="240" w:lineRule="auto"/>
            </w:pPr>
            <w:r w:rsidRPr="00D37767">
              <w:t>2</w:t>
            </w:r>
            <w:r w:rsidRPr="00D37767">
              <w:rPr>
                <w:rFonts w:hint="eastAsia"/>
              </w:rPr>
              <w:t>-</w:t>
            </w:r>
            <w:r w:rsidRPr="00D37767">
              <w:t>2</w:t>
            </w:r>
          </w:p>
        </w:tc>
        <w:tc>
          <w:tcPr>
            <w:tcW w:w="2693" w:type="dxa"/>
            <w:vAlign w:val="center"/>
          </w:tcPr>
          <w:p w14:paraId="1A78C0FC" w14:textId="77777777" w:rsidR="00C15825" w:rsidRPr="00D37767" w:rsidRDefault="00C15825" w:rsidP="00B838E4">
            <w:pPr>
              <w:pStyle w:val="a5"/>
              <w:spacing w:line="240" w:lineRule="auto"/>
            </w:pPr>
            <w:r w:rsidRPr="00D37767">
              <w:rPr>
                <w:rFonts w:hint="eastAsia"/>
              </w:rPr>
              <w:t>点击开始录音并播放该乐谱的正确音频</w:t>
            </w:r>
          </w:p>
        </w:tc>
        <w:tc>
          <w:tcPr>
            <w:tcW w:w="3828" w:type="dxa"/>
            <w:vAlign w:val="center"/>
          </w:tcPr>
          <w:p w14:paraId="25904D0E" w14:textId="77777777" w:rsidR="00C15825" w:rsidRPr="00D37767" w:rsidRDefault="00C15825" w:rsidP="00B838E4">
            <w:pPr>
              <w:pStyle w:val="a5"/>
              <w:spacing w:line="240" w:lineRule="auto"/>
            </w:pPr>
            <w:r w:rsidRPr="00D37767">
              <w:rPr>
                <w:rFonts w:hint="eastAsia"/>
              </w:rPr>
              <w:t>乐谱音符被实时标记为绿色</w:t>
            </w:r>
          </w:p>
        </w:tc>
        <w:tc>
          <w:tcPr>
            <w:tcW w:w="1071" w:type="dxa"/>
            <w:vAlign w:val="center"/>
          </w:tcPr>
          <w:p w14:paraId="2BE8CCD5" w14:textId="77777777" w:rsidR="00C15825" w:rsidRPr="00D37767" w:rsidRDefault="00C15825" w:rsidP="00B838E4">
            <w:pPr>
              <w:pStyle w:val="a5"/>
              <w:spacing w:line="240" w:lineRule="auto"/>
            </w:pPr>
            <w:r w:rsidRPr="00D37767">
              <w:rPr>
                <w:rFonts w:hint="eastAsia"/>
              </w:rPr>
              <w:t>通过</w:t>
            </w:r>
          </w:p>
        </w:tc>
      </w:tr>
      <w:tr w:rsidR="00C15825" w:rsidRPr="00D37767" w14:paraId="1CC0224B" w14:textId="77777777" w:rsidTr="00956865">
        <w:trPr>
          <w:jc w:val="center"/>
        </w:trPr>
        <w:tc>
          <w:tcPr>
            <w:tcW w:w="704" w:type="dxa"/>
            <w:vAlign w:val="center"/>
          </w:tcPr>
          <w:p w14:paraId="28911A55" w14:textId="77777777" w:rsidR="00C15825" w:rsidRPr="00D37767" w:rsidRDefault="00C15825" w:rsidP="00B838E4">
            <w:pPr>
              <w:pStyle w:val="a5"/>
              <w:spacing w:line="240" w:lineRule="auto"/>
            </w:pPr>
            <w:r w:rsidRPr="00D37767">
              <w:rPr>
                <w:rFonts w:hint="eastAsia"/>
              </w:rPr>
              <w:t>2-</w:t>
            </w:r>
            <w:r w:rsidRPr="00D37767">
              <w:t>3</w:t>
            </w:r>
          </w:p>
        </w:tc>
        <w:tc>
          <w:tcPr>
            <w:tcW w:w="2693" w:type="dxa"/>
            <w:vAlign w:val="center"/>
          </w:tcPr>
          <w:p w14:paraId="61ABFB14" w14:textId="77777777" w:rsidR="00C15825" w:rsidRPr="00D37767" w:rsidRDefault="00C15825" w:rsidP="00B838E4">
            <w:pPr>
              <w:pStyle w:val="a5"/>
              <w:spacing w:line="240" w:lineRule="auto"/>
            </w:pPr>
            <w:r w:rsidRPr="00D37767">
              <w:rPr>
                <w:rFonts w:hint="eastAsia"/>
              </w:rPr>
              <w:t>点击开始录音并播放该乐谱存在部分错误的音频</w:t>
            </w:r>
          </w:p>
        </w:tc>
        <w:tc>
          <w:tcPr>
            <w:tcW w:w="3828" w:type="dxa"/>
            <w:vAlign w:val="center"/>
          </w:tcPr>
          <w:p w14:paraId="1DCC240E" w14:textId="77777777" w:rsidR="00C15825" w:rsidRPr="00D37767" w:rsidRDefault="00C15825" w:rsidP="00B838E4">
            <w:pPr>
              <w:pStyle w:val="a5"/>
              <w:spacing w:line="240" w:lineRule="auto"/>
            </w:pPr>
            <w:r w:rsidRPr="00D37767">
              <w:rPr>
                <w:rFonts w:hint="eastAsia"/>
              </w:rPr>
              <w:t>乐谱中被正确演奏的音符被实时标记为绿色，错误演奏音符则无变化</w:t>
            </w:r>
          </w:p>
        </w:tc>
        <w:tc>
          <w:tcPr>
            <w:tcW w:w="1071" w:type="dxa"/>
            <w:vAlign w:val="center"/>
          </w:tcPr>
          <w:p w14:paraId="3B8FF53E" w14:textId="77777777" w:rsidR="00C15825" w:rsidRPr="00D37767" w:rsidRDefault="00C15825" w:rsidP="00B838E4">
            <w:pPr>
              <w:pStyle w:val="a5"/>
              <w:spacing w:line="240" w:lineRule="auto"/>
            </w:pPr>
            <w:r w:rsidRPr="00D37767">
              <w:rPr>
                <w:rFonts w:hint="eastAsia"/>
              </w:rPr>
              <w:t>通过</w:t>
            </w:r>
          </w:p>
        </w:tc>
      </w:tr>
    </w:tbl>
    <w:p w14:paraId="11F057C3" w14:textId="02B21644" w:rsidR="00C15825" w:rsidRPr="00D37767" w:rsidRDefault="00C15825" w:rsidP="00B838E4">
      <w:pPr>
        <w:pStyle w:val="a3"/>
        <w:ind w:firstLine="480"/>
      </w:pPr>
      <w:r w:rsidRPr="00D37767">
        <w:rPr>
          <w:rFonts w:hint="eastAsia"/>
        </w:rPr>
        <w:t>算法执行效率</w:t>
      </w:r>
    </w:p>
    <w:tbl>
      <w:tblPr>
        <w:tblStyle w:val="a6"/>
        <w:tblW w:w="0" w:type="auto"/>
        <w:jc w:val="center"/>
        <w:tblLook w:val="04A0" w:firstRow="1" w:lastRow="0" w:firstColumn="1" w:lastColumn="0" w:noHBand="0" w:noVBand="1"/>
      </w:tblPr>
      <w:tblGrid>
        <w:gridCol w:w="2765"/>
        <w:gridCol w:w="2765"/>
        <w:gridCol w:w="2766"/>
      </w:tblGrid>
      <w:tr w:rsidR="00C15825" w:rsidRPr="00D37767" w14:paraId="0F383F31" w14:textId="77777777" w:rsidTr="00956865">
        <w:trPr>
          <w:jc w:val="center"/>
        </w:trPr>
        <w:tc>
          <w:tcPr>
            <w:tcW w:w="2765" w:type="dxa"/>
            <w:tcBorders>
              <w:tl2br w:val="nil"/>
            </w:tcBorders>
            <w:vAlign w:val="center"/>
          </w:tcPr>
          <w:p w14:paraId="4C639660" w14:textId="050CD299" w:rsidR="00C15825" w:rsidRPr="00D37767" w:rsidRDefault="00B838E4" w:rsidP="00B838E4">
            <w:pPr>
              <w:pStyle w:val="a5"/>
              <w:spacing w:line="240" w:lineRule="auto"/>
              <w:ind w:firstLineChars="600" w:firstLine="1260"/>
            </w:pPr>
            <w:r w:rsidRPr="00D37767">
              <w:rPr>
                <w:rFonts w:hint="eastAsia"/>
                <w:noProof/>
              </w:rPr>
              <mc:AlternateContent>
                <mc:Choice Requires="wps">
                  <w:drawing>
                    <wp:anchor distT="0" distB="0" distL="114300" distR="114300" simplePos="0" relativeHeight="251659264" behindDoc="0" locked="0" layoutInCell="1" allowOverlap="1" wp14:anchorId="1BD39636" wp14:editId="010135FD">
                      <wp:simplePos x="0" y="0"/>
                      <wp:positionH relativeFrom="column">
                        <wp:posOffset>-55880</wp:posOffset>
                      </wp:positionH>
                      <wp:positionV relativeFrom="paragraph">
                        <wp:posOffset>51435</wp:posOffset>
                      </wp:positionV>
                      <wp:extent cx="857250" cy="523875"/>
                      <wp:effectExtent l="0" t="0" r="19050" b="28575"/>
                      <wp:wrapNone/>
                      <wp:docPr id="31" name="直接连接符 31"/>
                      <wp:cNvGraphicFramePr/>
                      <a:graphic xmlns:a="http://schemas.openxmlformats.org/drawingml/2006/main">
                        <a:graphicData uri="http://schemas.microsoft.com/office/word/2010/wordprocessingShape">
                          <wps:wsp>
                            <wps:cNvCnPr/>
                            <wps:spPr>
                              <a:xfrm>
                                <a:off x="0" y="0"/>
                                <a:ext cx="857250" cy="523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9D64C8" id="直接连接符 3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pt,4.05pt" to="63.1pt,4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" strokecolor="black [3200]" strokeweight=".5pt">
                      <v:stroke joinstyle="miter"/>
                    </v:line>
                  </w:pict>
                </mc:Fallback>
              </mc:AlternateContent>
            </w:r>
            <w:r w:rsidRPr="00D37767">
              <w:rPr>
                <w:rFonts w:hint="eastAsia"/>
                <w:noProof/>
              </w:rPr>
              <mc:AlternateContent>
                <mc:Choice Requires="wps">
                  <w:drawing>
                    <wp:anchor distT="0" distB="0" distL="114300" distR="114300" simplePos="0" relativeHeight="251660288" behindDoc="0" locked="0" layoutInCell="1" allowOverlap="1" wp14:anchorId="1038623A" wp14:editId="109DF55B">
                      <wp:simplePos x="0" y="0"/>
                      <wp:positionH relativeFrom="margin">
                        <wp:posOffset>-65405</wp:posOffset>
                      </wp:positionH>
                      <wp:positionV relativeFrom="paragraph">
                        <wp:posOffset>50800</wp:posOffset>
                      </wp:positionV>
                      <wp:extent cx="1752600" cy="314325"/>
                      <wp:effectExtent l="0" t="0" r="19050" b="28575"/>
                      <wp:wrapNone/>
                      <wp:docPr id="30" name="直接连接符 30"/>
                      <wp:cNvGraphicFramePr/>
                      <a:graphic xmlns:a="http://schemas.openxmlformats.org/drawingml/2006/main">
                        <a:graphicData uri="http://schemas.microsoft.com/office/word/2010/wordprocessingShape">
                          <wps:wsp>
                            <wps:cNvCnPr/>
                            <wps:spPr>
                              <a:xfrm>
                                <a:off x="0" y="0"/>
                                <a:ext cx="1752600" cy="314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090240" id="直接连接符 30"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15pt,4pt" to="132.8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" strokecolor="black [3200]" strokeweight=".5pt">
                      <v:stroke joinstyle="miter"/>
                      <w10:wrap anchorx="margin"/>
                    </v:line>
                  </w:pict>
                </mc:Fallback>
              </mc:AlternateContent>
            </w:r>
            <w:r w:rsidR="00C15825" w:rsidRPr="00D37767">
              <w:rPr>
                <w:rFonts w:hint="eastAsia"/>
              </w:rPr>
              <w:t>环境</w:t>
            </w:r>
          </w:p>
          <w:p w14:paraId="238CC61B" w14:textId="4A33B173" w:rsidR="00C15825" w:rsidRPr="00D37767" w:rsidRDefault="00C15825" w:rsidP="00B838E4">
            <w:pPr>
              <w:pStyle w:val="a5"/>
              <w:spacing w:line="240" w:lineRule="auto"/>
              <w:ind w:firstLineChars="400" w:firstLine="840"/>
            </w:pPr>
            <w:r w:rsidRPr="00D37767">
              <w:rPr>
                <w:rFonts w:hint="eastAsia"/>
              </w:rPr>
              <w:t>运行速度</w:t>
            </w:r>
          </w:p>
          <w:p w14:paraId="6A98BC7E" w14:textId="77777777" w:rsidR="00C15825" w:rsidRPr="00D37767" w:rsidRDefault="00C15825" w:rsidP="00B838E4">
            <w:pPr>
              <w:pStyle w:val="a5"/>
              <w:spacing w:line="240" w:lineRule="auto"/>
            </w:pPr>
            <w:r w:rsidRPr="00D37767">
              <w:rPr>
                <w:rFonts w:hint="eastAsia"/>
              </w:rPr>
              <w:t>算法</w:t>
            </w:r>
            <w:r w:rsidRPr="00D37767">
              <w:rPr>
                <w:rFonts w:hint="eastAsia"/>
              </w:rPr>
              <w:t xml:space="preserve">   </w:t>
            </w:r>
          </w:p>
        </w:tc>
        <w:tc>
          <w:tcPr>
            <w:tcW w:w="2765" w:type="dxa"/>
            <w:vAlign w:val="center"/>
          </w:tcPr>
          <w:p w14:paraId="008420F1" w14:textId="77777777" w:rsidR="00C15825" w:rsidRPr="00D37767" w:rsidRDefault="00C15825" w:rsidP="00B838E4">
            <w:pPr>
              <w:pStyle w:val="a5"/>
              <w:spacing w:line="240" w:lineRule="auto"/>
            </w:pPr>
            <w:r w:rsidRPr="00D37767">
              <w:rPr>
                <w:rFonts w:hint="eastAsia"/>
              </w:rPr>
              <w:t>真机（低配）</w:t>
            </w:r>
          </w:p>
        </w:tc>
        <w:tc>
          <w:tcPr>
            <w:tcW w:w="2766" w:type="dxa"/>
            <w:vAlign w:val="center"/>
          </w:tcPr>
          <w:p w14:paraId="67F077FE" w14:textId="77777777" w:rsidR="00C15825" w:rsidRPr="00D37767" w:rsidRDefault="00C15825" w:rsidP="00B838E4">
            <w:pPr>
              <w:pStyle w:val="a5"/>
              <w:spacing w:line="240" w:lineRule="auto"/>
            </w:pPr>
            <w:r w:rsidRPr="00D37767">
              <w:rPr>
                <w:rFonts w:hint="eastAsia"/>
              </w:rPr>
              <w:t>真机（高配）</w:t>
            </w:r>
          </w:p>
        </w:tc>
      </w:tr>
      <w:tr w:rsidR="00C15825" w:rsidRPr="00D37767" w14:paraId="097FB98D" w14:textId="77777777" w:rsidTr="00956865">
        <w:trPr>
          <w:jc w:val="center"/>
        </w:trPr>
        <w:tc>
          <w:tcPr>
            <w:tcW w:w="2765" w:type="dxa"/>
            <w:vAlign w:val="center"/>
          </w:tcPr>
          <w:p w14:paraId="7BDCF9AA" w14:textId="77777777" w:rsidR="00C15825" w:rsidRPr="00D37767" w:rsidRDefault="00C15825" w:rsidP="00B838E4">
            <w:pPr>
              <w:pStyle w:val="a5"/>
              <w:spacing w:line="240" w:lineRule="auto"/>
            </w:pPr>
            <w:r w:rsidRPr="00D37767">
              <w:rPr>
                <w:rFonts w:hint="eastAsia"/>
              </w:rPr>
              <w:t>多音调检测算法</w:t>
            </w:r>
          </w:p>
        </w:tc>
        <w:tc>
          <w:tcPr>
            <w:tcW w:w="2765" w:type="dxa"/>
            <w:vAlign w:val="center"/>
          </w:tcPr>
          <w:p w14:paraId="6762D7CE" w14:textId="77777777" w:rsidR="00C15825" w:rsidRPr="00D37767" w:rsidRDefault="00C15825" w:rsidP="00B838E4">
            <w:pPr>
              <w:pStyle w:val="a5"/>
              <w:spacing w:line="240" w:lineRule="auto"/>
            </w:pPr>
            <w:r w:rsidRPr="00D37767">
              <w:rPr>
                <w:rFonts w:hint="eastAsia"/>
              </w:rPr>
              <w:t>约</w:t>
            </w:r>
            <w:r w:rsidRPr="00D37767">
              <w:rPr>
                <w:rFonts w:hint="eastAsia"/>
              </w:rPr>
              <w:t>35</w:t>
            </w:r>
            <w:r w:rsidRPr="00D37767">
              <w:t>0</w:t>
            </w:r>
            <w:r w:rsidRPr="00D37767">
              <w:rPr>
                <w:rFonts w:hint="eastAsia"/>
              </w:rPr>
              <w:t>~</w:t>
            </w:r>
            <w:r w:rsidRPr="00D37767">
              <w:t>450</w:t>
            </w:r>
            <w:r w:rsidRPr="00D37767">
              <w:rPr>
                <w:rFonts w:hint="eastAsia"/>
              </w:rPr>
              <w:t>毫秒</w:t>
            </w:r>
            <w:r w:rsidRPr="00D37767">
              <w:rPr>
                <w:rFonts w:hint="eastAsia"/>
              </w:rPr>
              <w:t>/</w:t>
            </w:r>
            <w:r w:rsidRPr="00D37767">
              <w:rPr>
                <w:rFonts w:hint="eastAsia"/>
              </w:rPr>
              <w:t>次</w:t>
            </w:r>
          </w:p>
        </w:tc>
        <w:tc>
          <w:tcPr>
            <w:tcW w:w="2766" w:type="dxa"/>
            <w:vAlign w:val="center"/>
          </w:tcPr>
          <w:p w14:paraId="55FDED26" w14:textId="77777777" w:rsidR="00C15825" w:rsidRPr="00D37767" w:rsidRDefault="00C15825" w:rsidP="00B838E4">
            <w:pPr>
              <w:pStyle w:val="a5"/>
              <w:spacing w:line="240" w:lineRule="auto"/>
            </w:pPr>
          </w:p>
        </w:tc>
      </w:tr>
      <w:tr w:rsidR="00C15825" w:rsidRPr="00D37767" w14:paraId="5532D45B" w14:textId="77777777" w:rsidTr="00956865">
        <w:trPr>
          <w:jc w:val="center"/>
        </w:trPr>
        <w:tc>
          <w:tcPr>
            <w:tcW w:w="2765" w:type="dxa"/>
            <w:vAlign w:val="center"/>
          </w:tcPr>
          <w:p w14:paraId="03FE1B89" w14:textId="77777777" w:rsidR="00C15825" w:rsidRPr="00D37767" w:rsidRDefault="00C15825" w:rsidP="00B838E4">
            <w:pPr>
              <w:pStyle w:val="a5"/>
              <w:spacing w:line="240" w:lineRule="auto"/>
            </w:pPr>
            <w:r w:rsidRPr="00D37767">
              <w:rPr>
                <w:rFonts w:hint="eastAsia"/>
              </w:rPr>
              <w:t>乐谱跟踪算法</w:t>
            </w:r>
          </w:p>
        </w:tc>
        <w:tc>
          <w:tcPr>
            <w:tcW w:w="2765" w:type="dxa"/>
            <w:vAlign w:val="center"/>
          </w:tcPr>
          <w:p w14:paraId="46730AEB" w14:textId="77777777" w:rsidR="00C15825" w:rsidRPr="00D37767" w:rsidRDefault="00C15825" w:rsidP="00B838E4">
            <w:pPr>
              <w:pStyle w:val="a5"/>
              <w:spacing w:line="240" w:lineRule="auto"/>
            </w:pPr>
          </w:p>
        </w:tc>
        <w:tc>
          <w:tcPr>
            <w:tcW w:w="2766" w:type="dxa"/>
            <w:vAlign w:val="center"/>
          </w:tcPr>
          <w:p w14:paraId="4676C365" w14:textId="77777777" w:rsidR="00C15825" w:rsidRPr="00D37767" w:rsidRDefault="00C15825" w:rsidP="00B838E4">
            <w:pPr>
              <w:pStyle w:val="a5"/>
              <w:spacing w:line="240" w:lineRule="auto"/>
            </w:pPr>
          </w:p>
        </w:tc>
      </w:tr>
    </w:tbl>
    <w:p w14:paraId="78669773" w14:textId="5A938F4B" w:rsidR="00C15825" w:rsidRPr="00D37767" w:rsidRDefault="00B838E4" w:rsidP="00B838E4">
      <w:pPr>
        <w:pStyle w:val="2"/>
      </w:pPr>
      <w:bookmarkStart w:id="50" w:name="_Toc466884402"/>
      <w:r w:rsidRPr="00D37767">
        <w:rPr>
          <w:rFonts w:hint="eastAsia"/>
        </w:rPr>
        <w:t>总结</w:t>
      </w:r>
      <w:r w:rsidR="004237EB" w:rsidRPr="00D37767">
        <w:rPr>
          <w:rFonts w:hint="eastAsia"/>
        </w:rPr>
        <w:t>与</w:t>
      </w:r>
      <w:r w:rsidRPr="00D37767">
        <w:rPr>
          <w:rFonts w:hint="eastAsia"/>
        </w:rPr>
        <w:t>展望</w:t>
      </w:r>
      <w:bookmarkEnd w:id="50"/>
    </w:p>
    <w:p w14:paraId="12CD0F7D" w14:textId="31643987" w:rsidR="00C15825" w:rsidRPr="00D37767" w:rsidRDefault="00C15825" w:rsidP="00B838E4">
      <w:pPr>
        <w:pStyle w:val="a3"/>
        <w:ind w:firstLine="480"/>
      </w:pPr>
      <w:r w:rsidRPr="00D37767">
        <w:rPr>
          <w:rFonts w:hint="eastAsia"/>
        </w:rPr>
        <w:t>迄今为止，该系统已然能够实现乐谱的绘制以及针对简单乐谱的演奏评价等功能，但系统仍旧处在</w:t>
      </w:r>
      <w:r w:rsidRPr="00D37767">
        <w:rPr>
          <w:rFonts w:hint="eastAsia"/>
        </w:rPr>
        <w:t>Demo</w:t>
      </w:r>
      <w:r w:rsidRPr="00D37767">
        <w:rPr>
          <w:rFonts w:hint="eastAsia"/>
        </w:rPr>
        <w:t>的尴尬位置，还未能达到应用级别。导致这一局面的问题有如下几点：</w:t>
      </w:r>
    </w:p>
    <w:p w14:paraId="5FD7F9DD" w14:textId="2C696F58" w:rsidR="00C15825" w:rsidRPr="00D37767" w:rsidRDefault="00C15825" w:rsidP="00B838E4">
      <w:pPr>
        <w:pStyle w:val="a3"/>
        <w:ind w:firstLine="480"/>
      </w:pPr>
      <w:r w:rsidRPr="00D37767">
        <w:rPr>
          <w:rFonts w:hint="eastAsia"/>
        </w:rPr>
        <w:t>首先，系统在乐谱绘制这一功能上仍存在不完善的问题，一方面，系统目前只适配于五线谱，而简谱等其他类型的乐谱系统则无法实现其相关功能；另一方面，对于复杂的乐谱或乐谱符号，如连音符等，系统还无法绘制。</w:t>
      </w:r>
    </w:p>
    <w:p w14:paraId="7B9969C0" w14:textId="54AFE588" w:rsidR="00C15825" w:rsidRPr="00D37767" w:rsidRDefault="00C15825" w:rsidP="00B838E4">
      <w:pPr>
        <w:pStyle w:val="a3"/>
        <w:ind w:firstLine="480"/>
      </w:pPr>
      <w:r w:rsidRPr="00D37767">
        <w:rPr>
          <w:rFonts w:hint="eastAsia"/>
        </w:rPr>
        <w:t>其次，由于系统所调用的两个算法在运算时均会占据一定的内存，而且调用频率很高，导致同一时间内会有多个算法同时执行。这就导致系统对运行环境的要求较高，就系统测试用到的两部真机而言，配置较高的荣耀</w:t>
      </w:r>
      <w:r w:rsidRPr="00D37767">
        <w:rPr>
          <w:rFonts w:hint="eastAsia"/>
        </w:rPr>
        <w:t xml:space="preserve"> V8</w:t>
      </w:r>
      <w:r w:rsidRPr="00D37767">
        <w:rPr>
          <w:rFonts w:hint="eastAsia"/>
        </w:rPr>
        <w:t>可以做到实时显示评价结果，而配置较低的</w:t>
      </w:r>
      <w:r w:rsidRPr="00D37767">
        <w:rPr>
          <w:rFonts w:hint="eastAsia"/>
        </w:rPr>
        <w:t>MI 2S</w:t>
      </w:r>
      <w:r w:rsidRPr="00D37767">
        <w:rPr>
          <w:rFonts w:hint="eastAsia"/>
        </w:rPr>
        <w:t>则会有较大延迟，影响用户的使用。</w:t>
      </w:r>
    </w:p>
    <w:p w14:paraId="477ADC1E" w14:textId="18CECD4E" w:rsidR="00C15825" w:rsidRPr="00D37767" w:rsidRDefault="00C15825" w:rsidP="00B838E4">
      <w:pPr>
        <w:pStyle w:val="a3"/>
        <w:ind w:firstLine="480"/>
      </w:pPr>
      <w:r w:rsidRPr="00D37767">
        <w:rPr>
          <w:rFonts w:hint="eastAsia"/>
        </w:rPr>
        <w:t>再次，系统目前对用户的操作有一定要求，用户体验不佳。这一问题对于一款应用而言是较为致命的。</w:t>
      </w:r>
    </w:p>
    <w:p w14:paraId="4F5B3DFE" w14:textId="2DCAD9B7" w:rsidR="00C15825" w:rsidRPr="00D37767" w:rsidRDefault="00C15825" w:rsidP="00B838E4">
      <w:pPr>
        <w:pStyle w:val="a3"/>
        <w:ind w:firstLine="480"/>
      </w:pPr>
      <w:r w:rsidRPr="00D37767">
        <w:rPr>
          <w:rFonts w:hint="eastAsia"/>
        </w:rPr>
        <w:t>最后，由于在系统设计阶段考虑不够周全，目前的系统结构并不是十分清晰，</w:t>
      </w:r>
      <w:r w:rsidRPr="00D37767">
        <w:rPr>
          <w:rFonts w:hint="eastAsia"/>
        </w:rPr>
        <w:lastRenderedPageBreak/>
        <w:t>仍存在多处可以改进的地方。这一问题同样是亟待解决的，否则会对未来系统的扩展带来很大的麻烦。</w:t>
      </w:r>
    </w:p>
    <w:p w14:paraId="0E9479F4" w14:textId="3701E606" w:rsidR="00B26634" w:rsidRPr="00D37767" w:rsidRDefault="00C15825" w:rsidP="00B838E4">
      <w:pPr>
        <w:pStyle w:val="a3"/>
        <w:ind w:firstLine="480"/>
      </w:pPr>
      <w:r w:rsidRPr="00D37767">
        <w:rPr>
          <w:rFonts w:hint="eastAsia"/>
        </w:rPr>
        <w:t>从上述问题可以看出，系统重构势在必行。一是要对现有的系统进行优化，增强系统的流畅性和稳定性；二是要完善系统架构的设计，增强系统的可扩展性；三是要以应用为目标，提升系统的用户体验。这一系列工作将是未来一段时间钢琴演奏评价系统开发的核心所在。</w:t>
      </w:r>
    </w:p>
    <w:p w14:paraId="5EE25788" w14:textId="77777777" w:rsidR="00B26634" w:rsidRPr="00D37767" w:rsidRDefault="00B26634">
      <w:pPr>
        <w:widowControl/>
        <w:spacing w:line="240" w:lineRule="auto"/>
        <w:jc w:val="left"/>
        <w:rPr>
          <w:rFonts w:eastAsia="宋体" w:cstheme="minorBidi"/>
          <w:szCs w:val="21"/>
        </w:rPr>
      </w:pPr>
      <w:r w:rsidRPr="00D37767">
        <w:br w:type="page"/>
      </w:r>
    </w:p>
    <w:p w14:paraId="2A02584A" w14:textId="301B9FA0" w:rsidR="00C15825" w:rsidRPr="00D37767" w:rsidRDefault="00956865" w:rsidP="00956865">
      <w:pPr>
        <w:pStyle w:val="11"/>
      </w:pPr>
      <w:bookmarkStart w:id="51" w:name="_Toc466884403"/>
      <w:r w:rsidRPr="00D37767">
        <w:rPr>
          <w:rFonts w:hint="eastAsia"/>
        </w:rPr>
        <w:lastRenderedPageBreak/>
        <w:t>乐器识别</w:t>
      </w:r>
      <w:bookmarkEnd w:id="51"/>
    </w:p>
    <w:p w14:paraId="2EC77912" w14:textId="07C3886F" w:rsidR="00D321A9" w:rsidRPr="00D37767" w:rsidRDefault="00D321A9" w:rsidP="00D321A9">
      <w:pPr>
        <w:pStyle w:val="2"/>
      </w:pPr>
      <w:r w:rsidRPr="00D37767">
        <w:rPr>
          <w:rFonts w:hint="eastAsia"/>
        </w:rPr>
        <w:t>国内外研究现状</w:t>
      </w:r>
    </w:p>
    <w:p w14:paraId="0C9566F3" w14:textId="77777777" w:rsidR="00D321A9" w:rsidRPr="00D37767" w:rsidRDefault="00D321A9" w:rsidP="00D321A9">
      <w:pPr>
        <w:pStyle w:val="a3"/>
        <w:ind w:firstLine="480"/>
      </w:pPr>
      <w:r w:rsidRPr="00D37767">
        <w:rPr>
          <w:rFonts w:hint="eastAsia"/>
        </w:rPr>
        <w:t>从广义上来说，乐器可以分成西方乐器和民族乐器两个类别。本文的研究内容主要基于西方乐器。根据乐器发声方式的不同，西方乐器又可以分为三大类，分别是弦乐器、木管乐器和铜管乐器。不同种类的乐器在声音上有较大差别，但同一种类的乐器其声音差别就很小了，常人是很难分辨出来的。即使是专业人才，也难以分辨出所有乐器的声音，其精度和准度也是有限的。不过，在机器学习技术的帮助之下，乐器的识别工作变得相对简单，识别的精度也有了很大提高。</w:t>
      </w:r>
    </w:p>
    <w:p w14:paraId="7355C331" w14:textId="5A9B2469" w:rsidR="00D321A9" w:rsidRPr="00D37767" w:rsidRDefault="00D321A9" w:rsidP="00D321A9">
      <w:pPr>
        <w:pStyle w:val="a3"/>
        <w:ind w:firstLine="480"/>
      </w:pPr>
      <w:r w:rsidRPr="00D37767">
        <w:rPr>
          <w:rFonts w:hint="eastAsia"/>
        </w:rPr>
        <w:t>在</w:t>
      </w:r>
      <w:r w:rsidRPr="00D37767">
        <w:rPr>
          <w:rFonts w:hint="eastAsia"/>
        </w:rPr>
        <w:t>1990</w:t>
      </w:r>
      <w:r w:rsidRPr="00D37767">
        <w:rPr>
          <w:rFonts w:hint="eastAsia"/>
        </w:rPr>
        <w:t>年以前，音乐领域中关于乐器识别的研究少之又少，不过在这之后，这个方向有了较大的突破，涌现了一大批相关的专业研究成果。</w:t>
      </w:r>
      <w:r w:rsidRPr="00D37767">
        <w:rPr>
          <w:rFonts w:hint="eastAsia"/>
        </w:rPr>
        <w:t>1</w:t>
      </w:r>
      <w:r w:rsidRPr="00D37767">
        <w:t>999</w:t>
      </w:r>
      <w:r w:rsidRPr="00D37767">
        <w:rPr>
          <w:rFonts w:hint="eastAsia"/>
        </w:rPr>
        <w:t>年，</w:t>
      </w:r>
      <w:r w:rsidRPr="00D37767">
        <w:t>Martin</w:t>
      </w:r>
      <w:r w:rsidRPr="00D37767">
        <w:rPr>
          <w:rFonts w:hint="eastAsia"/>
        </w:rPr>
        <w:t>使用</w:t>
      </w:r>
      <w:r w:rsidRPr="00D37767">
        <w:t>感知特征对</w:t>
      </w:r>
      <w:r w:rsidRPr="00D37767">
        <w:t>27</w:t>
      </w:r>
      <w:r w:rsidRPr="00D37767">
        <w:rPr>
          <w:rFonts w:hint="eastAsia"/>
        </w:rPr>
        <w:t>种</w:t>
      </w:r>
      <w:r w:rsidRPr="00D37767">
        <w:t>乐器进行了识别，</w:t>
      </w:r>
      <w:r w:rsidRPr="00D37767">
        <w:rPr>
          <w:rFonts w:hint="eastAsia"/>
        </w:rPr>
        <w:t>乐器的</w:t>
      </w:r>
      <w:r w:rsidRPr="00D37767">
        <w:t>个体识别率</w:t>
      </w:r>
      <w:r w:rsidRPr="00D37767">
        <w:rPr>
          <w:rFonts w:hint="eastAsia"/>
        </w:rPr>
        <w:t>为</w:t>
      </w:r>
      <w:r w:rsidRPr="00D37767">
        <w:t>71%</w:t>
      </w:r>
      <w:r w:rsidRPr="00D37767">
        <w:t>。</w:t>
      </w:r>
      <w:r w:rsidRPr="00D37767">
        <w:rPr>
          <w:rFonts w:hint="eastAsia"/>
        </w:rPr>
        <w:t>2</w:t>
      </w:r>
      <w:r w:rsidRPr="00D37767">
        <w:t>001</w:t>
      </w:r>
      <w:r w:rsidRPr="00D37767">
        <w:t>年</w:t>
      </w:r>
      <w:r w:rsidRPr="00D37767">
        <w:rPr>
          <w:rFonts w:hint="eastAsia"/>
        </w:rPr>
        <w:t>，</w:t>
      </w:r>
      <w:r w:rsidRPr="00D37767">
        <w:t>Eronen</w:t>
      </w:r>
      <w:r w:rsidRPr="00D37767">
        <w:rPr>
          <w:rFonts w:hint="eastAsia"/>
        </w:rPr>
        <w:t>使用</w:t>
      </w:r>
      <w:r w:rsidRPr="00D37767">
        <w:t>Mel</w:t>
      </w:r>
      <w:r w:rsidRPr="00D37767">
        <w:t>频率</w:t>
      </w:r>
      <w:r w:rsidRPr="00D37767">
        <w:rPr>
          <w:rFonts w:hint="eastAsia"/>
        </w:rPr>
        <w:t>、</w:t>
      </w:r>
      <w:r w:rsidRPr="00D37767">
        <w:rPr>
          <w:rFonts w:ascii="宋体" w:hAnsi="宋体" w:hint="eastAsia"/>
        </w:rPr>
        <w:t>Δ</w:t>
      </w:r>
      <w:r w:rsidRPr="00D37767">
        <w:rPr>
          <w:rFonts w:hint="eastAsia"/>
        </w:rPr>
        <w:t>倒谱系数、</w:t>
      </w:r>
      <w:r w:rsidRPr="00D37767">
        <w:rPr>
          <w:rFonts w:hint="eastAsia"/>
        </w:rPr>
        <w:t>LPCC</w:t>
      </w:r>
      <w:r w:rsidRPr="00D37767">
        <w:rPr>
          <w:rFonts w:hint="eastAsia"/>
        </w:rPr>
        <w:t>等特征对</w:t>
      </w:r>
      <w:r w:rsidRPr="00D37767">
        <w:t>16</w:t>
      </w:r>
      <w:r w:rsidRPr="00D37767">
        <w:t>种西方</w:t>
      </w:r>
      <w:r w:rsidRPr="00D37767">
        <w:rPr>
          <w:rFonts w:hint="eastAsia"/>
        </w:rPr>
        <w:t>管</w:t>
      </w:r>
      <w:r w:rsidRPr="00D37767">
        <w:t>弦乐器进行识别，</w:t>
      </w:r>
      <w:r w:rsidRPr="00D37767">
        <w:rPr>
          <w:rFonts w:hint="eastAsia"/>
        </w:rPr>
        <w:t>最高</w:t>
      </w:r>
      <w:r w:rsidRPr="00D37767">
        <w:t>准确率没能</w:t>
      </w:r>
      <w:r w:rsidRPr="00D37767">
        <w:rPr>
          <w:rFonts w:hint="eastAsia"/>
        </w:rPr>
        <w:t>超过</w:t>
      </w:r>
      <w:r w:rsidRPr="00D37767">
        <w:t>80%</w:t>
      </w:r>
      <w:r w:rsidRPr="00D37767">
        <w:t>。</w:t>
      </w:r>
      <w:r w:rsidRPr="00D37767">
        <w:rPr>
          <w:rFonts w:hint="eastAsia"/>
        </w:rPr>
        <w:t>2</w:t>
      </w:r>
      <w:r w:rsidRPr="00D37767">
        <w:t>004</w:t>
      </w:r>
      <w:r w:rsidRPr="00D37767">
        <w:t>年，</w:t>
      </w:r>
      <w:r w:rsidRPr="00D37767">
        <w:t>Krishna</w:t>
      </w:r>
      <w:r w:rsidRPr="00D37767">
        <w:t>在</w:t>
      </w:r>
      <w:r w:rsidRPr="00D37767">
        <w:t>KNN</w:t>
      </w:r>
      <w:r w:rsidRPr="00D37767">
        <w:t>和</w:t>
      </w:r>
      <w:r w:rsidRPr="00D37767">
        <w:t>GMM</w:t>
      </w:r>
      <w:r w:rsidRPr="00D37767">
        <w:rPr>
          <w:rFonts w:hint="eastAsia"/>
        </w:rPr>
        <w:t>分类器</w:t>
      </w:r>
      <w:r w:rsidRPr="00D37767">
        <w:t>上，通过使用</w:t>
      </w:r>
      <w:r w:rsidRPr="00D37767">
        <w:t>MFCC</w:t>
      </w:r>
      <w:r w:rsidRPr="00D37767">
        <w:t>、</w:t>
      </w:r>
      <w:r w:rsidRPr="00D37767">
        <w:t>LPCC</w:t>
      </w:r>
      <w:r w:rsidRPr="00D37767">
        <w:t>等特征对</w:t>
      </w:r>
      <w:r w:rsidRPr="00D37767">
        <w:rPr>
          <w:rFonts w:hint="eastAsia"/>
        </w:rPr>
        <w:t>1</w:t>
      </w:r>
      <w:r w:rsidRPr="00D37767">
        <w:t>0</w:t>
      </w:r>
      <w:r w:rsidRPr="00D37767">
        <w:t>多种单音乐器进行训练，</w:t>
      </w:r>
      <w:r w:rsidRPr="00D37767">
        <w:rPr>
          <w:rFonts w:hint="eastAsia"/>
        </w:rPr>
        <w:t>其最高识别</w:t>
      </w:r>
      <w:r w:rsidRPr="00D37767">
        <w:t>率达到</w:t>
      </w:r>
      <w:r w:rsidRPr="00D37767">
        <w:t>90%</w:t>
      </w:r>
      <w:r w:rsidRPr="00D37767">
        <w:rPr>
          <w:rFonts w:hint="eastAsia"/>
        </w:rPr>
        <w:t>。</w:t>
      </w:r>
      <w:r w:rsidRPr="00D37767">
        <w:t>同年</w:t>
      </w:r>
      <w:r w:rsidRPr="00D37767">
        <w:rPr>
          <w:rFonts w:hint="eastAsia"/>
        </w:rPr>
        <w:t>，</w:t>
      </w:r>
      <w:r w:rsidRPr="00D37767">
        <w:t>Essid</w:t>
      </w:r>
      <w:r w:rsidRPr="00D37767">
        <w:rPr>
          <w:rFonts w:hint="eastAsia"/>
        </w:rPr>
        <w:t>使用</w:t>
      </w:r>
      <w:r w:rsidRPr="00D37767">
        <w:t>波谱特征在二次分类器上进行训练，</w:t>
      </w:r>
      <w:r w:rsidRPr="00D37767">
        <w:rPr>
          <w:rFonts w:hint="eastAsia"/>
        </w:rPr>
        <w:t>得到</w:t>
      </w:r>
      <w:r w:rsidRPr="00D37767">
        <w:t>27</w:t>
      </w:r>
      <w:r w:rsidRPr="00D37767">
        <w:t>种</w:t>
      </w:r>
      <w:r w:rsidRPr="00D37767">
        <w:rPr>
          <w:rFonts w:hint="eastAsia"/>
        </w:rPr>
        <w:t>个体</w:t>
      </w:r>
      <w:r w:rsidRPr="00D37767">
        <w:t>乐器的</w:t>
      </w:r>
      <w:r w:rsidRPr="00D37767">
        <w:rPr>
          <w:rFonts w:hint="eastAsia"/>
        </w:rPr>
        <w:t>识别</w:t>
      </w:r>
      <w:r w:rsidRPr="00D37767">
        <w:t>率为</w:t>
      </w:r>
      <w:r w:rsidRPr="00D37767">
        <w:t>92.81%</w:t>
      </w:r>
      <w:r w:rsidRPr="00D37767">
        <w:t>。</w:t>
      </w:r>
      <w:r w:rsidRPr="00D37767">
        <w:rPr>
          <w:rFonts w:hint="eastAsia"/>
        </w:rPr>
        <w:t>在这些关于乐器识别的研究中，一直围绕着特征抽取和机器</w:t>
      </w:r>
      <w:r w:rsidRPr="00D37767">
        <w:t>学习</w:t>
      </w:r>
      <w:r w:rsidRPr="00D37767">
        <w:rPr>
          <w:rFonts w:hint="eastAsia"/>
        </w:rPr>
        <w:t>算法这两个重点，而本文也旨在总结前人研究的基础上寻找更好的乐器识别特征和机器识别</w:t>
      </w:r>
      <w:r w:rsidRPr="00D37767">
        <w:t>算法</w:t>
      </w:r>
      <w:r w:rsidRPr="00D37767">
        <w:rPr>
          <w:rFonts w:hint="eastAsia"/>
        </w:rPr>
        <w:t>的</w:t>
      </w:r>
      <w:r w:rsidRPr="00D37767">
        <w:t>组合</w:t>
      </w:r>
      <w:r w:rsidRPr="00D37767">
        <w:rPr>
          <w:rFonts w:hint="eastAsia"/>
        </w:rPr>
        <w:t>。</w:t>
      </w:r>
    </w:p>
    <w:p w14:paraId="35DF9E28" w14:textId="718D5D93" w:rsidR="00956865" w:rsidRPr="00D37767" w:rsidRDefault="00956865" w:rsidP="00956865">
      <w:pPr>
        <w:pStyle w:val="2"/>
      </w:pPr>
      <w:bookmarkStart w:id="52" w:name="_Toc466884404"/>
      <w:r w:rsidRPr="00D37767">
        <w:rPr>
          <w:rFonts w:hint="eastAsia"/>
        </w:rPr>
        <w:t>相关技术</w:t>
      </w:r>
      <w:bookmarkEnd w:id="52"/>
    </w:p>
    <w:p w14:paraId="574BD2ED" w14:textId="51B65B8D" w:rsidR="00956865" w:rsidRPr="00D37767" w:rsidRDefault="00956865" w:rsidP="00956865">
      <w:pPr>
        <w:pStyle w:val="31"/>
      </w:pPr>
      <w:bookmarkStart w:id="53" w:name="_Toc466884405"/>
      <w:r w:rsidRPr="00D37767">
        <w:rPr>
          <w:rFonts w:hint="eastAsia"/>
        </w:rPr>
        <w:t>支持向量机</w:t>
      </w:r>
      <w:bookmarkEnd w:id="53"/>
    </w:p>
    <w:p w14:paraId="24FCA136" w14:textId="77777777" w:rsidR="00956865" w:rsidRPr="00D37767" w:rsidRDefault="00956865" w:rsidP="00956865">
      <w:pPr>
        <w:pStyle w:val="a3"/>
        <w:ind w:firstLine="480"/>
      </w:pPr>
      <w:r w:rsidRPr="00D37767">
        <w:rPr>
          <w:rFonts w:hint="eastAsia"/>
        </w:rPr>
        <w:t>支持向量机</w:t>
      </w:r>
      <w:r w:rsidRPr="00D37767">
        <w:rPr>
          <w:rFonts w:hint="eastAsia"/>
        </w:rPr>
        <w:t>(Support Vector Machine, SVM)</w:t>
      </w:r>
      <w:r w:rsidRPr="00D37767">
        <w:rPr>
          <w:rFonts w:hint="eastAsia"/>
        </w:rPr>
        <w:t>是</w:t>
      </w:r>
      <w:r w:rsidRPr="00D37767">
        <w:rPr>
          <w:rFonts w:hint="eastAsia"/>
        </w:rPr>
        <w:t xml:space="preserve"> Corinna Cortes </w:t>
      </w:r>
      <w:r w:rsidRPr="00D37767">
        <w:rPr>
          <w:rFonts w:hint="eastAsia"/>
        </w:rPr>
        <w:t>于</w:t>
      </w:r>
      <w:r w:rsidRPr="00D37767">
        <w:rPr>
          <w:rFonts w:hint="eastAsia"/>
        </w:rPr>
        <w:t xml:space="preserve"> 1995 </w:t>
      </w:r>
      <w:r w:rsidRPr="00D37767">
        <w:rPr>
          <w:rFonts w:hint="eastAsia"/>
        </w:rPr>
        <w:t>年首先提出的，它在解决小样本、非线性及高维模式识别中表现出许多特有的优势，并能够推广应用到函数拟合等其他机器学习问题中。支持向量机方法根据有限的样本信息在模型的复杂性和学习能力之间寻求最佳折衷，以获得最好的推广能力。</w:t>
      </w:r>
      <w:r w:rsidRPr="00D37767">
        <w:rPr>
          <w:rFonts w:hint="eastAsia"/>
        </w:rPr>
        <w:t>SVM</w:t>
      </w:r>
      <w:r w:rsidRPr="00D37767">
        <w:rPr>
          <w:rFonts w:hint="eastAsia"/>
        </w:rPr>
        <w:t>成功应用于文本分类、人脸识别、语音识别和乐器识别等多种领域。</w:t>
      </w:r>
    </w:p>
    <w:p w14:paraId="0AC15CA0" w14:textId="77777777" w:rsidR="00956865" w:rsidRPr="00D37767" w:rsidRDefault="00956865" w:rsidP="00956865">
      <w:pPr>
        <w:pStyle w:val="a3"/>
        <w:ind w:firstLine="480"/>
      </w:pPr>
      <w:r w:rsidRPr="00D37767">
        <w:rPr>
          <w:rFonts w:hint="eastAsia"/>
        </w:rPr>
        <w:t>SVM</w:t>
      </w:r>
      <w:r w:rsidRPr="00D37767">
        <w:rPr>
          <w:rFonts w:hint="eastAsia"/>
        </w:rPr>
        <w:t>是一种典型的两类分类器。而现实中要解决的问题，往往是多类的问题。一次性考虑所有样本，并求解一个多目标函数的优化问题，一次性得到多个分类面，多个超平面把空间划分为多个区域，每个区域对应一个类别，给一个样</w:t>
      </w:r>
      <w:r w:rsidRPr="00D37767">
        <w:rPr>
          <w:rFonts w:hint="eastAsia"/>
        </w:rPr>
        <w:lastRenderedPageBreak/>
        <w:t>本，看它落在哪个区域就知道了它的分类。只可惜这种算法还基本停留在纸面上，因为一次性求解的方法计算量实在太大，无法实用。目前，存在的方法主要有：</w:t>
      </w:r>
    </w:p>
    <w:p w14:paraId="370B2EF5" w14:textId="77777777" w:rsidR="00956865" w:rsidRPr="00D37767" w:rsidRDefault="00956865" w:rsidP="00956865">
      <w:pPr>
        <w:pStyle w:val="a3"/>
        <w:ind w:firstLine="480"/>
      </w:pPr>
      <w:r w:rsidRPr="00D37767">
        <w:rPr>
          <w:rFonts w:hint="eastAsia"/>
        </w:rPr>
        <w:t>（</w:t>
      </w:r>
      <w:r w:rsidRPr="00D37767">
        <w:rPr>
          <w:rFonts w:hint="eastAsia"/>
        </w:rPr>
        <w:t>1</w:t>
      </w:r>
      <w:r w:rsidRPr="00D37767">
        <w:rPr>
          <w:rFonts w:hint="eastAsia"/>
        </w:rPr>
        <w:t>）“</w:t>
      </w:r>
      <w:r w:rsidRPr="00D37767">
        <w:rPr>
          <w:rFonts w:hint="eastAsia"/>
        </w:rPr>
        <w:t>1-V-R</w:t>
      </w:r>
      <w:r w:rsidRPr="00D37767">
        <w:rPr>
          <w:rFonts w:hint="eastAsia"/>
        </w:rPr>
        <w:t>方式”，就是每次仍然解一个两类分类的问题。比如我们有</w:t>
      </w:r>
      <w:r w:rsidRPr="00D37767">
        <w:rPr>
          <w:rFonts w:hint="eastAsia"/>
        </w:rPr>
        <w:t>5</w:t>
      </w:r>
      <w:r w:rsidRPr="00D37767">
        <w:rPr>
          <w:rFonts w:hint="eastAsia"/>
        </w:rPr>
        <w:t>个类别，首先把类别</w:t>
      </w:r>
      <w:r w:rsidRPr="00D37767">
        <w:rPr>
          <w:rFonts w:hint="eastAsia"/>
        </w:rPr>
        <w:t>1</w:t>
      </w:r>
      <w:r w:rsidRPr="00D37767">
        <w:rPr>
          <w:rFonts w:hint="eastAsia"/>
        </w:rPr>
        <w:t>的样本定为正样本，其余的样本合起来定为负样本，得到一个两类分类器，它能够指出新的样本是不是第</w:t>
      </w:r>
      <w:r w:rsidRPr="00D37767">
        <w:rPr>
          <w:rFonts w:hint="eastAsia"/>
        </w:rPr>
        <w:t>1</w:t>
      </w:r>
      <w:r w:rsidRPr="00D37767">
        <w:rPr>
          <w:rFonts w:hint="eastAsia"/>
        </w:rPr>
        <w:t>类的；然后我们把类别</w:t>
      </w:r>
      <w:r w:rsidRPr="00D37767">
        <w:rPr>
          <w:rFonts w:hint="eastAsia"/>
        </w:rPr>
        <w:t>2</w:t>
      </w:r>
      <w:r w:rsidRPr="00D37767">
        <w:rPr>
          <w:rFonts w:hint="eastAsia"/>
        </w:rPr>
        <w:t>的样本定为正样本，把</w:t>
      </w:r>
      <w:r w:rsidRPr="00D37767">
        <w:rPr>
          <w:rFonts w:hint="eastAsia"/>
        </w:rPr>
        <w:t>1</w:t>
      </w:r>
      <w:r w:rsidRPr="00D37767">
        <w:rPr>
          <w:rFonts w:hint="eastAsia"/>
        </w:rPr>
        <w:t>、</w:t>
      </w:r>
      <w:r w:rsidRPr="00D37767">
        <w:rPr>
          <w:rFonts w:hint="eastAsia"/>
        </w:rPr>
        <w:t>3</w:t>
      </w:r>
      <w:r w:rsidRPr="00D37767">
        <w:rPr>
          <w:rFonts w:hint="eastAsia"/>
        </w:rPr>
        <w:t>、</w:t>
      </w:r>
      <w:r w:rsidRPr="00D37767">
        <w:rPr>
          <w:rFonts w:hint="eastAsia"/>
        </w:rPr>
        <w:t>4</w:t>
      </w:r>
      <w:r w:rsidRPr="00D37767">
        <w:rPr>
          <w:rFonts w:hint="eastAsia"/>
        </w:rPr>
        <w:t>、</w:t>
      </w:r>
      <w:r w:rsidRPr="00D37767">
        <w:rPr>
          <w:rFonts w:hint="eastAsia"/>
        </w:rPr>
        <w:t>5</w:t>
      </w:r>
      <w:r w:rsidRPr="00D37767">
        <w:rPr>
          <w:rFonts w:hint="eastAsia"/>
        </w:rPr>
        <w:t>的样本合起来定为负样本，得到一个分类器，如此下去，最终可以得到</w:t>
      </w:r>
      <w:r w:rsidRPr="00D37767">
        <w:rPr>
          <w:rFonts w:hint="eastAsia"/>
        </w:rPr>
        <w:t>5</w:t>
      </w:r>
      <w:r w:rsidRPr="00D37767">
        <w:rPr>
          <w:rFonts w:hint="eastAsia"/>
        </w:rPr>
        <w:t>个这样的两类分类器。这种方法的好处是每个优化问题的规模比较小，而且分类的时候速度很快（对于</w:t>
      </w:r>
      <w:r w:rsidRPr="00D37767">
        <w:rPr>
          <w:rFonts w:hint="eastAsia"/>
        </w:rPr>
        <w:t>k</w:t>
      </w:r>
      <w:r w:rsidRPr="00D37767">
        <w:rPr>
          <w:rFonts w:hint="eastAsia"/>
        </w:rPr>
        <w:t>类问题，把其中某一类的</w:t>
      </w:r>
      <w:r w:rsidRPr="00D37767">
        <w:rPr>
          <w:rFonts w:hint="eastAsia"/>
        </w:rPr>
        <w:t>n</w:t>
      </w:r>
      <w:r w:rsidRPr="00D37767">
        <w:rPr>
          <w:rFonts w:hint="eastAsia"/>
        </w:rPr>
        <w:t>个训练样本视为一类，所有其他类别归为另一类，因此只有</w:t>
      </w:r>
      <w:r w:rsidRPr="00D37767">
        <w:rPr>
          <w:rFonts w:hint="eastAsia"/>
        </w:rPr>
        <w:t>k</w:t>
      </w:r>
      <w:r w:rsidRPr="00D37767">
        <w:rPr>
          <w:rFonts w:hint="eastAsia"/>
        </w:rPr>
        <w:t>个分类器）。但有时可能会出现两种特殊情况，某样本属于多个类别（分类重叠现象）或者是某样本没有判别为任何类别（不可分类现象）。</w:t>
      </w:r>
    </w:p>
    <w:p w14:paraId="431535C2" w14:textId="77777777" w:rsidR="00956865" w:rsidRPr="00D37767" w:rsidRDefault="00956865" w:rsidP="00956865">
      <w:pPr>
        <w:pStyle w:val="a3"/>
        <w:ind w:firstLine="480"/>
      </w:pPr>
      <w:r w:rsidRPr="00D37767">
        <w:rPr>
          <w:rFonts w:hint="eastAsia"/>
        </w:rPr>
        <w:t>（</w:t>
      </w:r>
      <w:r w:rsidRPr="00D37767">
        <w:rPr>
          <w:rFonts w:hint="eastAsia"/>
        </w:rPr>
        <w:t>2</w:t>
      </w:r>
      <w:r w:rsidRPr="00D37767">
        <w:rPr>
          <w:rFonts w:hint="eastAsia"/>
        </w:rPr>
        <w:t>）“</w:t>
      </w:r>
      <w:r w:rsidRPr="00D37767">
        <w:rPr>
          <w:rFonts w:hint="eastAsia"/>
        </w:rPr>
        <w:t>1-V-1</w:t>
      </w:r>
      <w:r w:rsidRPr="00D37767">
        <w:rPr>
          <w:rFonts w:hint="eastAsia"/>
        </w:rPr>
        <w:t>方式”，也就是我们所说的</w:t>
      </w:r>
      <w:r w:rsidRPr="00D37767">
        <w:rPr>
          <w:rFonts w:hint="eastAsia"/>
        </w:rPr>
        <w:t>one-against-one</w:t>
      </w:r>
      <w:r w:rsidRPr="00D37767">
        <w:rPr>
          <w:rFonts w:hint="eastAsia"/>
        </w:rPr>
        <w:t>方式。这种方法把其中的任意两类构造一个分类器，共有</w:t>
      </w:r>
      <w:r w:rsidRPr="00D37767">
        <w:rPr>
          <w:rFonts w:hint="eastAsia"/>
        </w:rPr>
        <w:t>(k-1)</w:t>
      </w:r>
      <w:r w:rsidRPr="00D37767">
        <w:rPr>
          <w:rFonts w:hint="eastAsia"/>
        </w:rPr>
        <w:t>×</w:t>
      </w:r>
      <w:r w:rsidRPr="00D37767">
        <w:rPr>
          <w:rFonts w:hint="eastAsia"/>
        </w:rPr>
        <w:t>k/2</w:t>
      </w:r>
      <w:r w:rsidRPr="00D37767">
        <w:rPr>
          <w:rFonts w:hint="eastAsia"/>
        </w:rPr>
        <w:t>个分类器。虽然分类器的数目多了，但是在训练阶段所用的总时间却比“一类对其余”方法少很多。最后预测中如果出现分类重叠现象，可以采用竞争方式（各个分类器向</w:t>
      </w:r>
      <w:r w:rsidRPr="00D37767">
        <w:rPr>
          <w:rFonts w:hint="eastAsia"/>
        </w:rPr>
        <w:t>k</w:t>
      </w:r>
      <w:r w:rsidRPr="00D37767">
        <w:rPr>
          <w:rFonts w:hint="eastAsia"/>
        </w:rPr>
        <w:t>个类别投票，取得票最高类）。但是如果类别数非常大时，要调用的分类器数目会达到类别数的平方量级，预测的运算量不可小觑。</w:t>
      </w:r>
    </w:p>
    <w:p w14:paraId="5BE31599" w14:textId="13485566" w:rsidR="00956865" w:rsidRPr="00D37767" w:rsidRDefault="00956865" w:rsidP="00956865">
      <w:pPr>
        <w:pStyle w:val="a3"/>
        <w:ind w:firstLine="480"/>
      </w:pPr>
      <w:r w:rsidRPr="00D37767">
        <w:rPr>
          <w:rFonts w:hint="eastAsia"/>
        </w:rPr>
        <w:t>（</w:t>
      </w:r>
      <w:r w:rsidRPr="00D37767">
        <w:rPr>
          <w:rFonts w:hint="eastAsia"/>
        </w:rPr>
        <w:t>3</w:t>
      </w:r>
      <w:r w:rsidRPr="00D37767">
        <w:rPr>
          <w:rFonts w:hint="eastAsia"/>
        </w:rPr>
        <w:t>）“有向无环图（</w:t>
      </w:r>
      <w:r w:rsidRPr="00D37767">
        <w:rPr>
          <w:rFonts w:hint="eastAsia"/>
        </w:rPr>
        <w:t>DAG-SVM</w:t>
      </w:r>
      <w:r w:rsidRPr="00D37767">
        <w:rPr>
          <w:rFonts w:hint="eastAsia"/>
        </w:rPr>
        <w:t>）”，该方法在训练阶段采用</w:t>
      </w:r>
      <w:r w:rsidRPr="00D37767">
        <w:rPr>
          <w:rFonts w:hint="eastAsia"/>
        </w:rPr>
        <w:t>1-V-1</w:t>
      </w:r>
      <w:r w:rsidRPr="00D37767">
        <w:rPr>
          <w:rFonts w:hint="eastAsia"/>
        </w:rPr>
        <w:t>方式，而判别阶段采用一种两向无环图的方式。</w:t>
      </w:r>
    </w:p>
    <w:p w14:paraId="5900EF96" w14:textId="21211C08" w:rsidR="00956865" w:rsidRPr="00D37767" w:rsidRDefault="00956865" w:rsidP="00956865">
      <w:pPr>
        <w:pStyle w:val="a3"/>
        <w:ind w:firstLineChars="0" w:firstLine="0"/>
        <w:jc w:val="center"/>
      </w:pPr>
      <w:r w:rsidRPr="00D37767">
        <w:rPr>
          <w:noProof/>
        </w:rPr>
        <w:drawing>
          <wp:inline distT="0" distB="0" distL="0" distR="0" wp14:anchorId="288DE85D" wp14:editId="67180FC0">
            <wp:extent cx="3086100" cy="1958340"/>
            <wp:effectExtent l="0" t="0" r="0" b="3810"/>
            <wp:docPr id="40" name="图片 40"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86100" cy="1958340"/>
                    </a:xfrm>
                    <a:prstGeom prst="rect">
                      <a:avLst/>
                    </a:prstGeom>
                    <a:noFill/>
                    <a:ln>
                      <a:noFill/>
                    </a:ln>
                  </pic:spPr>
                </pic:pic>
              </a:graphicData>
            </a:graphic>
          </wp:inline>
        </w:drawing>
      </w:r>
    </w:p>
    <w:p w14:paraId="592A709F" w14:textId="77777777" w:rsidR="00956865" w:rsidRPr="00D37767" w:rsidRDefault="00956865" w:rsidP="00956865">
      <w:pPr>
        <w:pStyle w:val="a3"/>
        <w:ind w:firstLine="480"/>
      </w:pPr>
      <w:r w:rsidRPr="00D37767">
        <w:rPr>
          <w:rFonts w:hint="eastAsia"/>
        </w:rPr>
        <w:t>如果类别数是</w:t>
      </w:r>
      <w:r w:rsidRPr="00D37767">
        <w:rPr>
          <w:rFonts w:hint="eastAsia"/>
        </w:rPr>
        <w:t>k</w:t>
      </w:r>
      <w:r w:rsidRPr="00D37767">
        <w:rPr>
          <w:rFonts w:hint="eastAsia"/>
        </w:rPr>
        <w:t>，则只调用</w:t>
      </w:r>
      <w:r w:rsidRPr="00D37767">
        <w:rPr>
          <w:rFonts w:hint="eastAsia"/>
        </w:rPr>
        <w:t>k-1</w:t>
      </w:r>
      <w:r w:rsidRPr="00D37767">
        <w:rPr>
          <w:rFonts w:hint="eastAsia"/>
        </w:rPr>
        <w:t>个分类器即可。但是如果开始的分类器回答错误，那么后面的分类器是无论如何也无法纠正它的错误的，其实对下面每一层的分类器都存在这种错误向下累积的现象。也有一些方法可以改善整体效果，我们总希望根节点少犯错误为好，因此参与第一次分类的两个类别，最好是差别特</w:t>
      </w:r>
      <w:r w:rsidRPr="00D37767">
        <w:rPr>
          <w:rFonts w:hint="eastAsia"/>
        </w:rPr>
        <w:lastRenderedPageBreak/>
        <w:t>别大，或者取在两类分类中正确率最高的那个分类器作根节点，或者我们让两类分类器在分类的时候，不光输出类别的标签，还输出一个类似“置信度”，当它对自己的结果不太自信的时候，我们就不光按照它的输出走，它可会按照一定的概率走向另一分支。</w:t>
      </w:r>
    </w:p>
    <w:p w14:paraId="0E3D2C3C" w14:textId="39C0F5C7" w:rsidR="00956865" w:rsidRPr="00D37767" w:rsidRDefault="00956865" w:rsidP="00956865">
      <w:pPr>
        <w:pStyle w:val="a3"/>
        <w:ind w:firstLine="480"/>
      </w:pPr>
      <w:r w:rsidRPr="00D37767">
        <w:rPr>
          <w:rFonts w:hint="eastAsia"/>
        </w:rPr>
        <w:t>LibSVM</w:t>
      </w:r>
      <w:r w:rsidRPr="00D37767">
        <w:rPr>
          <w:rFonts w:hint="eastAsia"/>
        </w:rPr>
        <w:t>采用的是</w:t>
      </w:r>
      <w:r w:rsidRPr="00D37767">
        <w:rPr>
          <w:rFonts w:hint="eastAsia"/>
        </w:rPr>
        <w:t>1-V-1</w:t>
      </w:r>
      <w:r w:rsidRPr="00D37767">
        <w:rPr>
          <w:rFonts w:hint="eastAsia"/>
        </w:rPr>
        <w:t>方式，因为这种方式思路简单，并且许多实践证实效果比</w:t>
      </w:r>
      <w:r w:rsidRPr="00D37767">
        <w:rPr>
          <w:rFonts w:hint="eastAsia"/>
        </w:rPr>
        <w:t>1-V-R</w:t>
      </w:r>
      <w:r w:rsidRPr="00D37767">
        <w:rPr>
          <w:rFonts w:hint="eastAsia"/>
        </w:rPr>
        <w:t>方式要好。</w:t>
      </w:r>
    </w:p>
    <w:p w14:paraId="3AA1A7BD" w14:textId="368DE52A" w:rsidR="00956865" w:rsidRPr="00D37767" w:rsidRDefault="00956865" w:rsidP="00956865">
      <w:pPr>
        <w:pStyle w:val="2"/>
      </w:pPr>
      <w:bookmarkStart w:id="54" w:name="_Toc466884406"/>
      <w:r w:rsidRPr="00D37767">
        <w:rPr>
          <w:rFonts w:hint="eastAsia"/>
        </w:rPr>
        <w:t>算法流程</w:t>
      </w:r>
      <w:bookmarkEnd w:id="54"/>
    </w:p>
    <w:p w14:paraId="7C9D465C" w14:textId="4A4278C3" w:rsidR="00956865" w:rsidRPr="00D37767" w:rsidRDefault="00956865" w:rsidP="00956865">
      <w:pPr>
        <w:pStyle w:val="a3"/>
        <w:ind w:firstLine="480"/>
      </w:pPr>
      <w:r w:rsidRPr="00D37767">
        <w:rPr>
          <w:rFonts w:hint="eastAsia"/>
        </w:rPr>
        <w:t>基于</w:t>
      </w:r>
      <w:r w:rsidRPr="00D37767">
        <w:rPr>
          <w:rFonts w:hint="eastAsia"/>
        </w:rPr>
        <w:t>libSVM</w:t>
      </w:r>
      <w:r w:rsidRPr="00D37767">
        <w:rPr>
          <w:rFonts w:hint="eastAsia"/>
        </w:rPr>
        <w:t>的乐器识别的流程：</w:t>
      </w:r>
    </w:p>
    <w:p w14:paraId="731FB4A4" w14:textId="0DBFF95D" w:rsidR="00956865" w:rsidRPr="00D37767" w:rsidRDefault="00956865" w:rsidP="00956865">
      <w:pPr>
        <w:pStyle w:val="a3"/>
        <w:ind w:firstLineChars="0" w:firstLine="0"/>
      </w:pPr>
      <w:r w:rsidRPr="00D37767">
        <w:rPr>
          <w:rFonts w:hint="eastAsia"/>
          <w:noProof/>
        </w:rPr>
        <w:drawing>
          <wp:inline distT="0" distB="0" distL="0" distR="0" wp14:anchorId="231B0907" wp14:editId="7166BF26">
            <wp:extent cx="5274310" cy="21088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乐器识别系统 (1).png"/>
                    <pic:cNvPicPr/>
                  </pic:nvPicPr>
                  <pic:blipFill>
                    <a:blip r:embed="rId44">
                      <a:extLst>
                        <a:ext uri="{28A0092B-C50C-407E-A947-70E740481C1C}">
                          <a14:useLocalDpi xmlns:a14="http://schemas.microsoft.com/office/drawing/2010/main" val="0"/>
                        </a:ext>
                      </a:extLst>
                    </a:blip>
                    <a:stretch>
                      <a:fillRect/>
                    </a:stretch>
                  </pic:blipFill>
                  <pic:spPr>
                    <a:xfrm>
                      <a:off x="0" y="0"/>
                      <a:ext cx="5274310" cy="2108835"/>
                    </a:xfrm>
                    <a:prstGeom prst="rect">
                      <a:avLst/>
                    </a:prstGeom>
                  </pic:spPr>
                </pic:pic>
              </a:graphicData>
            </a:graphic>
          </wp:inline>
        </w:drawing>
      </w:r>
    </w:p>
    <w:p w14:paraId="30576B3F" w14:textId="0A4A7A97" w:rsidR="00956865" w:rsidRPr="00D37767" w:rsidRDefault="00956865" w:rsidP="00226297">
      <w:pPr>
        <w:pStyle w:val="31"/>
      </w:pPr>
      <w:bookmarkStart w:id="55" w:name="_Toc466884407"/>
      <w:r w:rsidRPr="00D37767">
        <w:rPr>
          <w:rFonts w:hint="eastAsia"/>
        </w:rPr>
        <w:t>预处理</w:t>
      </w:r>
      <w:bookmarkEnd w:id="55"/>
    </w:p>
    <w:p w14:paraId="24BA2ED3" w14:textId="77777777" w:rsidR="00956865" w:rsidRPr="00D37767" w:rsidRDefault="00956865" w:rsidP="00956865">
      <w:pPr>
        <w:pStyle w:val="a3"/>
        <w:ind w:firstLine="480"/>
      </w:pPr>
      <w:r w:rsidRPr="00D37767">
        <w:rPr>
          <w:rFonts w:hint="eastAsia"/>
        </w:rPr>
        <w:t>预处理主要是音频解析读取和静音处理。</w:t>
      </w:r>
    </w:p>
    <w:p w14:paraId="15A30D73" w14:textId="77777777" w:rsidR="00956865" w:rsidRPr="00D37767" w:rsidRDefault="00956865" w:rsidP="00956865">
      <w:pPr>
        <w:pStyle w:val="a3"/>
        <w:ind w:firstLine="480"/>
      </w:pPr>
      <w:r w:rsidRPr="00D37767">
        <w:rPr>
          <w:rFonts w:hint="eastAsia"/>
        </w:rPr>
        <w:t xml:space="preserve">(1) </w:t>
      </w:r>
      <w:r w:rsidRPr="00D37767">
        <w:rPr>
          <w:rFonts w:hint="eastAsia"/>
        </w:rPr>
        <w:t>音频解析</w:t>
      </w:r>
    </w:p>
    <w:p w14:paraId="2B47C27B" w14:textId="77777777" w:rsidR="00956865" w:rsidRPr="00D37767" w:rsidRDefault="00956865" w:rsidP="00956865">
      <w:pPr>
        <w:pStyle w:val="a3"/>
        <w:ind w:firstLine="480"/>
      </w:pPr>
      <w:r w:rsidRPr="00D37767">
        <w:rPr>
          <w:rFonts w:hint="eastAsia"/>
        </w:rPr>
        <w:t>数据集音频采用的是</w:t>
      </w:r>
      <w:r w:rsidRPr="00D37767">
        <w:rPr>
          <w:rFonts w:hint="eastAsia"/>
        </w:rPr>
        <w:t>wav</w:t>
      </w:r>
      <w:r w:rsidRPr="00D37767">
        <w:rPr>
          <w:rFonts w:hint="eastAsia"/>
        </w:rPr>
        <w:t>文件。按照</w:t>
      </w:r>
      <w:r w:rsidRPr="00D37767">
        <w:rPr>
          <w:rFonts w:hint="eastAsia"/>
        </w:rPr>
        <w:t>wav</w:t>
      </w:r>
      <w:r w:rsidRPr="00D37767">
        <w:rPr>
          <w:rFonts w:hint="eastAsia"/>
        </w:rPr>
        <w:t>的文件格式对音频进行解析。对于多声道音频默认取第一声道。</w:t>
      </w:r>
    </w:p>
    <w:p w14:paraId="7AFCAA05" w14:textId="77777777" w:rsidR="00956865" w:rsidRPr="00D37767" w:rsidRDefault="00956865" w:rsidP="00956865">
      <w:pPr>
        <w:pStyle w:val="a3"/>
        <w:ind w:firstLine="480"/>
      </w:pPr>
      <w:r w:rsidRPr="00D37767">
        <w:rPr>
          <w:rFonts w:hint="eastAsia"/>
        </w:rPr>
        <w:t xml:space="preserve">(2) </w:t>
      </w:r>
      <w:r w:rsidRPr="00D37767">
        <w:rPr>
          <w:rFonts w:hint="eastAsia"/>
        </w:rPr>
        <w:t>静音处理</w:t>
      </w:r>
    </w:p>
    <w:p w14:paraId="4A136AA4" w14:textId="77777777" w:rsidR="00956865" w:rsidRPr="00D37767" w:rsidRDefault="00956865" w:rsidP="00956865">
      <w:pPr>
        <w:pStyle w:val="a3"/>
        <w:ind w:firstLine="480"/>
      </w:pPr>
      <w:r w:rsidRPr="00D37767">
        <w:rPr>
          <w:rFonts w:hint="eastAsia"/>
        </w:rPr>
        <w:t>这里静音检测使用的方法是能量阈值法。提取有声区段进行后面的特征提取。</w:t>
      </w:r>
    </w:p>
    <w:p w14:paraId="65EEF3E9" w14:textId="664DB072" w:rsidR="00956865" w:rsidRPr="00D37767" w:rsidRDefault="00956865" w:rsidP="00226297">
      <w:pPr>
        <w:pStyle w:val="31"/>
      </w:pPr>
      <w:bookmarkStart w:id="56" w:name="_Toc466884408"/>
      <w:r w:rsidRPr="00D37767">
        <w:rPr>
          <w:rFonts w:hint="eastAsia"/>
        </w:rPr>
        <w:t>特征提取</w:t>
      </w:r>
      <w:bookmarkEnd w:id="56"/>
    </w:p>
    <w:p w14:paraId="1B1025C9" w14:textId="77777777" w:rsidR="00956865" w:rsidRPr="00D37767" w:rsidRDefault="00956865" w:rsidP="00956865">
      <w:pPr>
        <w:pStyle w:val="a3"/>
        <w:ind w:firstLine="480"/>
      </w:pPr>
      <w:r w:rsidRPr="00D37767">
        <w:rPr>
          <w:rFonts w:hint="eastAsia"/>
        </w:rPr>
        <w:t>这里选取的是一些通用的声音特征。</w:t>
      </w:r>
    </w:p>
    <w:p w14:paraId="55865853" w14:textId="77777777" w:rsidR="00956865" w:rsidRPr="00D37767" w:rsidRDefault="00956865" w:rsidP="00956865">
      <w:pPr>
        <w:pStyle w:val="a3"/>
        <w:ind w:firstLine="480"/>
      </w:pPr>
      <w:r w:rsidRPr="00D37767">
        <w:rPr>
          <w:rFonts w:hint="eastAsia"/>
        </w:rPr>
        <w:t>中时特征：</w:t>
      </w:r>
      <w:r w:rsidRPr="00D37767">
        <w:rPr>
          <w:rFonts w:hint="eastAsia"/>
        </w:rPr>
        <w:t>zcr</w:t>
      </w:r>
      <w:r w:rsidRPr="00D37767">
        <w:rPr>
          <w:rFonts w:hint="eastAsia"/>
        </w:rPr>
        <w:t>（过零率）、</w:t>
      </w:r>
      <w:r w:rsidRPr="00D37767">
        <w:rPr>
          <w:rFonts w:hint="eastAsia"/>
        </w:rPr>
        <w:t>spectral</w:t>
      </w:r>
      <w:r w:rsidRPr="00D37767">
        <w:rPr>
          <w:rFonts w:hint="eastAsia"/>
        </w:rPr>
        <w:t>（频谱流量）、</w:t>
      </w:r>
      <w:r w:rsidRPr="00D37767">
        <w:rPr>
          <w:rFonts w:hint="eastAsia"/>
        </w:rPr>
        <w:t>spectral rolloff</w:t>
      </w:r>
      <w:r w:rsidRPr="00D37767">
        <w:rPr>
          <w:rFonts w:hint="eastAsia"/>
        </w:rPr>
        <w:t>（频谱衰减）和</w:t>
      </w:r>
      <w:r w:rsidRPr="00D37767">
        <w:rPr>
          <w:rFonts w:hint="eastAsia"/>
        </w:rPr>
        <w:t>MFCC</w:t>
      </w:r>
      <w:r w:rsidRPr="00D37767">
        <w:rPr>
          <w:rFonts w:hint="eastAsia"/>
        </w:rPr>
        <w:t>（基于</w:t>
      </w:r>
      <w:r w:rsidRPr="00D37767">
        <w:rPr>
          <w:rFonts w:hint="eastAsia"/>
        </w:rPr>
        <w:t>Mel</w:t>
      </w:r>
      <w:r w:rsidRPr="00D37767">
        <w:rPr>
          <w:rFonts w:hint="eastAsia"/>
        </w:rPr>
        <w:t>频谱的倒谱系数）</w:t>
      </w:r>
    </w:p>
    <w:p w14:paraId="1DF74CDC" w14:textId="77777777" w:rsidR="00956865" w:rsidRPr="00D37767" w:rsidRDefault="00956865" w:rsidP="00956865">
      <w:pPr>
        <w:pStyle w:val="a3"/>
        <w:ind w:firstLine="480"/>
      </w:pPr>
      <w:r w:rsidRPr="00D37767">
        <w:rPr>
          <w:rFonts w:hint="eastAsia"/>
        </w:rPr>
        <w:t>MPEG-7</w:t>
      </w:r>
      <w:r w:rsidRPr="00D37767">
        <w:rPr>
          <w:rFonts w:hint="eastAsia"/>
        </w:rPr>
        <w:t>：</w:t>
      </w:r>
      <w:r w:rsidRPr="00D37767">
        <w:rPr>
          <w:rFonts w:hint="eastAsia"/>
        </w:rPr>
        <w:t>HSC</w:t>
      </w:r>
      <w:r w:rsidRPr="00D37767">
        <w:rPr>
          <w:rFonts w:hint="eastAsia"/>
        </w:rPr>
        <w:t>（谐波谱质心）、</w:t>
      </w:r>
      <w:r w:rsidRPr="00D37767">
        <w:rPr>
          <w:rFonts w:hint="eastAsia"/>
        </w:rPr>
        <w:t>HSD</w:t>
      </w:r>
      <w:r w:rsidRPr="00D37767">
        <w:rPr>
          <w:rFonts w:hint="eastAsia"/>
        </w:rPr>
        <w:t>（谐波谱偏差）、</w:t>
      </w:r>
      <w:r w:rsidRPr="00D37767">
        <w:rPr>
          <w:rFonts w:hint="eastAsia"/>
        </w:rPr>
        <w:t>HSV</w:t>
      </w:r>
      <w:r w:rsidRPr="00D37767">
        <w:rPr>
          <w:rFonts w:hint="eastAsia"/>
        </w:rPr>
        <w:t>（谐波谱变化）、</w:t>
      </w:r>
      <w:r w:rsidRPr="00D37767">
        <w:rPr>
          <w:rFonts w:hint="eastAsia"/>
        </w:rPr>
        <w:t>LAT</w:t>
      </w:r>
      <w:r w:rsidRPr="00D37767">
        <w:rPr>
          <w:rFonts w:hint="eastAsia"/>
        </w:rPr>
        <w:t>、</w:t>
      </w:r>
      <w:r w:rsidRPr="00D37767">
        <w:rPr>
          <w:rFonts w:hint="eastAsia"/>
        </w:rPr>
        <w:t>ASF</w:t>
      </w:r>
    </w:p>
    <w:p w14:paraId="334C4C32" w14:textId="50F12EA2" w:rsidR="00956865" w:rsidRPr="00D37767" w:rsidRDefault="00956865" w:rsidP="00226297">
      <w:pPr>
        <w:pStyle w:val="31"/>
      </w:pPr>
      <w:bookmarkStart w:id="57" w:name="_Toc466884409"/>
      <w:r w:rsidRPr="00D37767">
        <w:rPr>
          <w:rFonts w:hint="eastAsia"/>
        </w:rPr>
        <w:lastRenderedPageBreak/>
        <w:t>训练和预测</w:t>
      </w:r>
      <w:bookmarkEnd w:id="57"/>
    </w:p>
    <w:p w14:paraId="18CE0F46" w14:textId="6A18A610" w:rsidR="00956865" w:rsidRPr="00D37767" w:rsidRDefault="00956865" w:rsidP="00226297">
      <w:pPr>
        <w:pStyle w:val="a3"/>
        <w:ind w:firstLine="480"/>
      </w:pPr>
      <w:r w:rsidRPr="00D37767">
        <w:rPr>
          <w:rFonts w:hint="eastAsia"/>
        </w:rPr>
        <w:t>SVM</w:t>
      </w:r>
      <w:r w:rsidRPr="00D37767">
        <w:rPr>
          <w:rFonts w:hint="eastAsia"/>
        </w:rPr>
        <w:t>训练和预测使用的是</w:t>
      </w:r>
      <w:r w:rsidRPr="00D37767">
        <w:rPr>
          <w:rFonts w:hint="eastAsia"/>
        </w:rPr>
        <w:t>libSVM</w:t>
      </w:r>
      <w:r w:rsidRPr="00D37767">
        <w:rPr>
          <w:rFonts w:hint="eastAsia"/>
        </w:rPr>
        <w:t>的库（有</w:t>
      </w:r>
      <w:r w:rsidRPr="00D37767">
        <w:rPr>
          <w:rFonts w:hint="eastAsia"/>
        </w:rPr>
        <w:t>C</w:t>
      </w:r>
      <w:r w:rsidRPr="00D37767">
        <w:rPr>
          <w:rFonts w:hint="eastAsia"/>
        </w:rPr>
        <w:t>实现的版本，可以在</w:t>
      </w:r>
      <w:r w:rsidRPr="00D37767">
        <w:rPr>
          <w:rFonts w:hint="eastAsia"/>
        </w:rPr>
        <w:t>Android</w:t>
      </w:r>
      <w:r w:rsidRPr="00D37767">
        <w:rPr>
          <w:rFonts w:hint="eastAsia"/>
        </w:rPr>
        <w:t>中进行本地调用）。</w:t>
      </w:r>
    </w:p>
    <w:p w14:paraId="4EA7AB66" w14:textId="5EBAECCE" w:rsidR="00226297" w:rsidRPr="00D37767" w:rsidRDefault="00226297" w:rsidP="00226297">
      <w:pPr>
        <w:pStyle w:val="2"/>
      </w:pPr>
      <w:bookmarkStart w:id="58" w:name="_Toc466884410"/>
      <w:r w:rsidRPr="00D37767">
        <w:rPr>
          <w:rFonts w:hint="eastAsia"/>
        </w:rPr>
        <w:t>算法评</w:t>
      </w:r>
      <w:r w:rsidR="004E1E04" w:rsidRPr="00D37767">
        <w:rPr>
          <w:rFonts w:hint="eastAsia"/>
        </w:rPr>
        <w:t>测</w:t>
      </w:r>
      <w:bookmarkEnd w:id="58"/>
    </w:p>
    <w:p w14:paraId="4CA7AF70" w14:textId="11983CB2" w:rsidR="00B33918" w:rsidRPr="00D37767" w:rsidRDefault="00B33918" w:rsidP="00B33918">
      <w:pPr>
        <w:pStyle w:val="31"/>
      </w:pPr>
      <w:r w:rsidRPr="00D37767">
        <w:rPr>
          <w:rFonts w:hint="eastAsia"/>
        </w:rPr>
        <w:t>测试集</w:t>
      </w:r>
    </w:p>
    <w:p w14:paraId="58023454" w14:textId="77777777" w:rsidR="00B33918" w:rsidRPr="00D37767" w:rsidRDefault="00B33918" w:rsidP="00B33918">
      <w:pPr>
        <w:pStyle w:val="a3"/>
        <w:ind w:firstLine="480"/>
      </w:pPr>
      <w:r w:rsidRPr="00D37767">
        <w:rPr>
          <w:rFonts w:hint="eastAsia"/>
        </w:rPr>
        <w:t>测试集来自于</w:t>
      </w:r>
      <w:r w:rsidRPr="00D37767">
        <w:rPr>
          <w:rFonts w:hint="eastAsia"/>
        </w:rPr>
        <w:t>IOWA</w:t>
      </w:r>
      <w:r w:rsidRPr="00D37767">
        <w:rPr>
          <w:rFonts w:hint="eastAsia"/>
        </w:rPr>
        <w:t>数据库（共有</w:t>
      </w:r>
      <w:r w:rsidRPr="00D37767">
        <w:t>乐器单音音频</w:t>
      </w:r>
      <w:r w:rsidRPr="00D37767">
        <w:rPr>
          <w:rFonts w:hint="eastAsia"/>
        </w:rPr>
        <w:t>2</w:t>
      </w:r>
      <w:r w:rsidRPr="00D37767">
        <w:t>963</w:t>
      </w:r>
      <w:r w:rsidRPr="00D37767">
        <w:rPr>
          <w:rFonts w:hint="eastAsia"/>
        </w:rPr>
        <w:t>个</w:t>
      </w:r>
      <w:r w:rsidRPr="00D37767">
        <w:t>）</w:t>
      </w:r>
      <w:r w:rsidRPr="00D37767">
        <w:rPr>
          <w:rFonts w:hint="eastAsia"/>
        </w:rPr>
        <w:t>，其中的乐器种类有</w:t>
      </w:r>
      <w:r w:rsidRPr="00D37767">
        <w:rPr>
          <w:rFonts w:hint="eastAsia"/>
        </w:rPr>
        <w:t>19</w:t>
      </w:r>
      <w:r w:rsidRPr="00D37767">
        <w:rPr>
          <w:rFonts w:hint="eastAsia"/>
        </w:rPr>
        <w:t>种，如下表所示：</w:t>
      </w:r>
    </w:p>
    <w:tbl>
      <w:tblPr>
        <w:tblStyle w:val="a6"/>
        <w:tblW w:w="6518" w:type="dxa"/>
        <w:jc w:val="center"/>
        <w:tblLayout w:type="fixed"/>
        <w:tblLook w:val="04A0" w:firstRow="1" w:lastRow="0" w:firstColumn="1" w:lastColumn="0" w:noHBand="0" w:noVBand="1"/>
      </w:tblPr>
      <w:tblGrid>
        <w:gridCol w:w="1103"/>
        <w:gridCol w:w="2200"/>
        <w:gridCol w:w="1126"/>
        <w:gridCol w:w="2089"/>
      </w:tblGrid>
      <w:tr w:rsidR="00B33918" w:rsidRPr="00D37767" w14:paraId="1914787C" w14:textId="77777777" w:rsidTr="00255B73">
        <w:trPr>
          <w:jc w:val="center"/>
        </w:trPr>
        <w:tc>
          <w:tcPr>
            <w:tcW w:w="1103" w:type="dxa"/>
          </w:tcPr>
          <w:p w14:paraId="679E4FC8" w14:textId="77777777" w:rsidR="00B33918" w:rsidRPr="00D37767" w:rsidRDefault="00B33918" w:rsidP="00255B73">
            <w:pPr>
              <w:pStyle w:val="a5"/>
              <w:spacing w:line="240" w:lineRule="auto"/>
            </w:pPr>
            <w:r w:rsidRPr="00D37767">
              <w:t>woodwind</w:t>
            </w:r>
          </w:p>
        </w:tc>
        <w:tc>
          <w:tcPr>
            <w:tcW w:w="2200" w:type="dxa"/>
          </w:tcPr>
          <w:p w14:paraId="3F67A09F" w14:textId="77777777" w:rsidR="00B33918" w:rsidRPr="00D37767" w:rsidRDefault="00B33918" w:rsidP="00255B73">
            <w:pPr>
              <w:pStyle w:val="a5"/>
              <w:spacing w:line="240" w:lineRule="auto"/>
            </w:pPr>
            <w:r w:rsidRPr="00D37767">
              <w:t>F</w:t>
            </w:r>
            <w:r w:rsidRPr="00D37767">
              <w:rPr>
                <w:rFonts w:hint="eastAsia"/>
              </w:rPr>
              <w:t>lute</w:t>
            </w:r>
          </w:p>
        </w:tc>
        <w:tc>
          <w:tcPr>
            <w:tcW w:w="1126" w:type="dxa"/>
          </w:tcPr>
          <w:p w14:paraId="0589BBFF" w14:textId="77777777" w:rsidR="00B33918" w:rsidRPr="00D37767" w:rsidRDefault="00B33918" w:rsidP="00255B73">
            <w:pPr>
              <w:pStyle w:val="a5"/>
              <w:spacing w:line="240" w:lineRule="auto"/>
            </w:pPr>
          </w:p>
        </w:tc>
        <w:tc>
          <w:tcPr>
            <w:tcW w:w="2089" w:type="dxa"/>
          </w:tcPr>
          <w:p w14:paraId="0FFDDD03" w14:textId="77777777" w:rsidR="00B33918" w:rsidRPr="00D37767" w:rsidRDefault="00B33918" w:rsidP="00255B73">
            <w:pPr>
              <w:pStyle w:val="a5"/>
              <w:spacing w:line="240" w:lineRule="auto"/>
            </w:pPr>
            <w:r w:rsidRPr="00D37767">
              <w:t>A</w:t>
            </w:r>
            <w:r w:rsidRPr="00D37767">
              <w:rPr>
                <w:rFonts w:hint="eastAsia"/>
              </w:rPr>
              <w:t>lto</w:t>
            </w:r>
            <w:r w:rsidRPr="00D37767">
              <w:t xml:space="preserve"> saxophone</w:t>
            </w:r>
          </w:p>
        </w:tc>
      </w:tr>
      <w:tr w:rsidR="00B33918" w:rsidRPr="00D37767" w14:paraId="644FB3FA" w14:textId="77777777" w:rsidTr="00255B73">
        <w:trPr>
          <w:jc w:val="center"/>
        </w:trPr>
        <w:tc>
          <w:tcPr>
            <w:tcW w:w="1103" w:type="dxa"/>
          </w:tcPr>
          <w:p w14:paraId="415EEFF5" w14:textId="77777777" w:rsidR="00B33918" w:rsidRPr="00D37767" w:rsidRDefault="00B33918" w:rsidP="00255B73">
            <w:pPr>
              <w:pStyle w:val="a5"/>
              <w:spacing w:line="240" w:lineRule="auto"/>
            </w:pPr>
          </w:p>
        </w:tc>
        <w:tc>
          <w:tcPr>
            <w:tcW w:w="2200" w:type="dxa"/>
          </w:tcPr>
          <w:p w14:paraId="72286BB5" w14:textId="77777777" w:rsidR="00B33918" w:rsidRPr="00D37767" w:rsidRDefault="00B33918" w:rsidP="00255B73">
            <w:pPr>
              <w:pStyle w:val="a5"/>
              <w:spacing w:line="240" w:lineRule="auto"/>
            </w:pPr>
            <w:r w:rsidRPr="00D37767">
              <w:t>A</w:t>
            </w:r>
            <w:r w:rsidRPr="00D37767">
              <w:rPr>
                <w:rFonts w:hint="eastAsia"/>
              </w:rPr>
              <w:t>lto</w:t>
            </w:r>
            <w:r w:rsidRPr="00D37767">
              <w:t xml:space="preserve"> flute</w:t>
            </w:r>
          </w:p>
        </w:tc>
        <w:tc>
          <w:tcPr>
            <w:tcW w:w="1126" w:type="dxa"/>
          </w:tcPr>
          <w:p w14:paraId="13B8F990" w14:textId="77777777" w:rsidR="00B33918" w:rsidRPr="00D37767" w:rsidRDefault="00B33918" w:rsidP="00255B73">
            <w:pPr>
              <w:pStyle w:val="a5"/>
              <w:spacing w:line="240" w:lineRule="auto"/>
            </w:pPr>
          </w:p>
        </w:tc>
        <w:tc>
          <w:tcPr>
            <w:tcW w:w="2089" w:type="dxa"/>
          </w:tcPr>
          <w:p w14:paraId="3A4AD810" w14:textId="77777777" w:rsidR="00B33918" w:rsidRPr="00D37767" w:rsidRDefault="00B33918" w:rsidP="00255B73">
            <w:pPr>
              <w:pStyle w:val="a5"/>
              <w:spacing w:line="240" w:lineRule="auto"/>
            </w:pPr>
            <w:r w:rsidRPr="00D37767">
              <w:t>S</w:t>
            </w:r>
            <w:r w:rsidRPr="00D37767">
              <w:rPr>
                <w:rFonts w:hint="eastAsia"/>
              </w:rPr>
              <w:t>oprano</w:t>
            </w:r>
            <w:r w:rsidRPr="00D37767">
              <w:t xml:space="preserve"> saxophone</w:t>
            </w:r>
          </w:p>
        </w:tc>
      </w:tr>
      <w:tr w:rsidR="00B33918" w:rsidRPr="00D37767" w14:paraId="24F6D032" w14:textId="77777777" w:rsidTr="00255B73">
        <w:trPr>
          <w:jc w:val="center"/>
        </w:trPr>
        <w:tc>
          <w:tcPr>
            <w:tcW w:w="1103" w:type="dxa"/>
          </w:tcPr>
          <w:p w14:paraId="60B879AD" w14:textId="77777777" w:rsidR="00B33918" w:rsidRPr="00D37767" w:rsidRDefault="00B33918" w:rsidP="00255B73">
            <w:pPr>
              <w:pStyle w:val="a5"/>
              <w:spacing w:line="240" w:lineRule="auto"/>
            </w:pPr>
          </w:p>
        </w:tc>
        <w:tc>
          <w:tcPr>
            <w:tcW w:w="2200" w:type="dxa"/>
          </w:tcPr>
          <w:p w14:paraId="2020C55B" w14:textId="77777777" w:rsidR="00B33918" w:rsidRPr="00D37767" w:rsidRDefault="00B33918" w:rsidP="00255B73">
            <w:pPr>
              <w:pStyle w:val="a5"/>
              <w:spacing w:line="240" w:lineRule="auto"/>
            </w:pPr>
            <w:r w:rsidRPr="00D37767">
              <w:t>B</w:t>
            </w:r>
            <w:r w:rsidRPr="00D37767">
              <w:rPr>
                <w:rFonts w:hint="eastAsia"/>
              </w:rPr>
              <w:t>ass</w:t>
            </w:r>
            <w:r w:rsidRPr="00D37767">
              <w:t xml:space="preserve"> flute</w:t>
            </w:r>
          </w:p>
        </w:tc>
        <w:tc>
          <w:tcPr>
            <w:tcW w:w="1126" w:type="dxa"/>
          </w:tcPr>
          <w:p w14:paraId="243FEFEE" w14:textId="77777777" w:rsidR="00B33918" w:rsidRPr="00D37767" w:rsidRDefault="00B33918" w:rsidP="00255B73">
            <w:pPr>
              <w:pStyle w:val="a5"/>
              <w:spacing w:line="240" w:lineRule="auto"/>
            </w:pPr>
            <w:r w:rsidRPr="00D37767">
              <w:t>S</w:t>
            </w:r>
            <w:r w:rsidRPr="00D37767">
              <w:rPr>
                <w:rFonts w:hint="eastAsia"/>
              </w:rPr>
              <w:t>trings</w:t>
            </w:r>
          </w:p>
        </w:tc>
        <w:tc>
          <w:tcPr>
            <w:tcW w:w="2089" w:type="dxa"/>
          </w:tcPr>
          <w:p w14:paraId="43E435F5" w14:textId="77777777" w:rsidR="00B33918" w:rsidRPr="00D37767" w:rsidRDefault="00B33918" w:rsidP="00255B73">
            <w:pPr>
              <w:pStyle w:val="a5"/>
              <w:spacing w:line="240" w:lineRule="auto"/>
            </w:pPr>
            <w:r w:rsidRPr="00D37767">
              <w:t>V</w:t>
            </w:r>
            <w:r w:rsidRPr="00D37767">
              <w:rPr>
                <w:rFonts w:hint="eastAsia"/>
              </w:rPr>
              <w:t>iolin</w:t>
            </w:r>
            <w:r w:rsidRPr="00D37767">
              <w:t>（</w:t>
            </w:r>
            <w:r w:rsidRPr="00D37767">
              <w:rPr>
                <w:rFonts w:hint="eastAsia"/>
              </w:rPr>
              <w:t>2012</w:t>
            </w:r>
            <w:r w:rsidRPr="00D37767">
              <w:t>）</w:t>
            </w:r>
          </w:p>
        </w:tc>
      </w:tr>
      <w:tr w:rsidR="00B33918" w:rsidRPr="00D37767" w14:paraId="17FD1A09" w14:textId="77777777" w:rsidTr="00255B73">
        <w:trPr>
          <w:jc w:val="center"/>
        </w:trPr>
        <w:tc>
          <w:tcPr>
            <w:tcW w:w="1103" w:type="dxa"/>
          </w:tcPr>
          <w:p w14:paraId="2B9DDFFD" w14:textId="77777777" w:rsidR="00B33918" w:rsidRPr="00D37767" w:rsidRDefault="00B33918" w:rsidP="00255B73">
            <w:pPr>
              <w:pStyle w:val="a5"/>
              <w:spacing w:line="240" w:lineRule="auto"/>
            </w:pPr>
          </w:p>
        </w:tc>
        <w:tc>
          <w:tcPr>
            <w:tcW w:w="2200" w:type="dxa"/>
          </w:tcPr>
          <w:p w14:paraId="62A6ADDF" w14:textId="77777777" w:rsidR="00B33918" w:rsidRPr="00D37767" w:rsidRDefault="00B33918" w:rsidP="00255B73">
            <w:pPr>
              <w:pStyle w:val="a5"/>
              <w:spacing w:line="240" w:lineRule="auto"/>
            </w:pPr>
            <w:r w:rsidRPr="00D37767">
              <w:t>O</w:t>
            </w:r>
            <w:r w:rsidRPr="00D37767">
              <w:rPr>
                <w:rFonts w:hint="eastAsia"/>
              </w:rPr>
              <w:t>boe</w:t>
            </w:r>
          </w:p>
        </w:tc>
        <w:tc>
          <w:tcPr>
            <w:tcW w:w="1126" w:type="dxa"/>
          </w:tcPr>
          <w:p w14:paraId="2F69305C" w14:textId="77777777" w:rsidR="00B33918" w:rsidRPr="00D37767" w:rsidRDefault="00B33918" w:rsidP="00255B73">
            <w:pPr>
              <w:pStyle w:val="a5"/>
              <w:spacing w:line="240" w:lineRule="auto"/>
            </w:pPr>
          </w:p>
        </w:tc>
        <w:tc>
          <w:tcPr>
            <w:tcW w:w="2089" w:type="dxa"/>
          </w:tcPr>
          <w:p w14:paraId="717105EC" w14:textId="77777777" w:rsidR="00B33918" w:rsidRPr="00D37767" w:rsidRDefault="00B33918" w:rsidP="00255B73">
            <w:pPr>
              <w:pStyle w:val="a5"/>
              <w:spacing w:line="240" w:lineRule="auto"/>
            </w:pPr>
            <w:r w:rsidRPr="00D37767">
              <w:rPr>
                <w:rFonts w:hint="eastAsia"/>
              </w:rPr>
              <w:t>Viola</w:t>
            </w:r>
            <w:r w:rsidRPr="00D37767">
              <w:t>（</w:t>
            </w:r>
            <w:r w:rsidRPr="00D37767">
              <w:rPr>
                <w:rFonts w:hint="eastAsia"/>
              </w:rPr>
              <w:t>2012</w:t>
            </w:r>
            <w:r w:rsidRPr="00D37767">
              <w:t>）</w:t>
            </w:r>
          </w:p>
        </w:tc>
      </w:tr>
      <w:tr w:rsidR="00B33918" w:rsidRPr="00D37767" w14:paraId="70E5BE4B" w14:textId="77777777" w:rsidTr="00255B73">
        <w:trPr>
          <w:jc w:val="center"/>
        </w:trPr>
        <w:tc>
          <w:tcPr>
            <w:tcW w:w="1103" w:type="dxa"/>
          </w:tcPr>
          <w:p w14:paraId="63DC82F0" w14:textId="77777777" w:rsidR="00B33918" w:rsidRPr="00D37767" w:rsidRDefault="00B33918" w:rsidP="00255B73">
            <w:pPr>
              <w:pStyle w:val="a5"/>
              <w:spacing w:line="240" w:lineRule="auto"/>
            </w:pPr>
          </w:p>
        </w:tc>
        <w:tc>
          <w:tcPr>
            <w:tcW w:w="2200" w:type="dxa"/>
          </w:tcPr>
          <w:p w14:paraId="1D982FD2" w14:textId="77777777" w:rsidR="00B33918" w:rsidRPr="00D37767" w:rsidRDefault="00B33918" w:rsidP="00255B73">
            <w:pPr>
              <w:pStyle w:val="a5"/>
              <w:spacing w:line="240" w:lineRule="auto"/>
            </w:pPr>
            <w:r w:rsidRPr="00D37767">
              <w:t>Eb clarinet</w:t>
            </w:r>
          </w:p>
        </w:tc>
        <w:tc>
          <w:tcPr>
            <w:tcW w:w="1126" w:type="dxa"/>
          </w:tcPr>
          <w:p w14:paraId="726F3DB7" w14:textId="77777777" w:rsidR="00B33918" w:rsidRPr="00D37767" w:rsidRDefault="00B33918" w:rsidP="00255B73">
            <w:pPr>
              <w:pStyle w:val="a5"/>
              <w:spacing w:line="240" w:lineRule="auto"/>
            </w:pPr>
          </w:p>
        </w:tc>
        <w:tc>
          <w:tcPr>
            <w:tcW w:w="2089" w:type="dxa"/>
          </w:tcPr>
          <w:p w14:paraId="309F78B0" w14:textId="77777777" w:rsidR="00B33918" w:rsidRPr="00D37767" w:rsidRDefault="00B33918" w:rsidP="00255B73">
            <w:pPr>
              <w:pStyle w:val="a5"/>
              <w:spacing w:line="240" w:lineRule="auto"/>
            </w:pPr>
            <w:r w:rsidRPr="00D37767">
              <w:t>C</w:t>
            </w:r>
            <w:r w:rsidRPr="00D37767">
              <w:rPr>
                <w:rFonts w:hint="eastAsia"/>
              </w:rPr>
              <w:t>ell</w:t>
            </w:r>
            <w:r w:rsidRPr="00D37767">
              <w:t>o</w:t>
            </w:r>
            <w:r w:rsidRPr="00D37767">
              <w:rPr>
                <w:rFonts w:hint="eastAsia"/>
              </w:rPr>
              <w:t>（</w:t>
            </w:r>
            <w:r w:rsidRPr="00D37767">
              <w:rPr>
                <w:rFonts w:hint="eastAsia"/>
              </w:rPr>
              <w:t>2012</w:t>
            </w:r>
            <w:r w:rsidRPr="00D37767">
              <w:t>）</w:t>
            </w:r>
          </w:p>
        </w:tc>
      </w:tr>
      <w:tr w:rsidR="00B33918" w:rsidRPr="00D37767" w14:paraId="432BFB0B" w14:textId="77777777" w:rsidTr="00255B73">
        <w:trPr>
          <w:jc w:val="center"/>
        </w:trPr>
        <w:tc>
          <w:tcPr>
            <w:tcW w:w="1103" w:type="dxa"/>
          </w:tcPr>
          <w:p w14:paraId="38C23297" w14:textId="77777777" w:rsidR="00B33918" w:rsidRPr="00D37767" w:rsidRDefault="00B33918" w:rsidP="00255B73">
            <w:pPr>
              <w:pStyle w:val="a5"/>
              <w:spacing w:line="240" w:lineRule="auto"/>
            </w:pPr>
          </w:p>
        </w:tc>
        <w:tc>
          <w:tcPr>
            <w:tcW w:w="2200" w:type="dxa"/>
          </w:tcPr>
          <w:p w14:paraId="0D1BA1B3" w14:textId="77777777" w:rsidR="00B33918" w:rsidRPr="00D37767" w:rsidRDefault="00B33918" w:rsidP="00255B73">
            <w:pPr>
              <w:pStyle w:val="a5"/>
              <w:spacing w:line="240" w:lineRule="auto"/>
            </w:pPr>
            <w:r w:rsidRPr="00D37767">
              <w:rPr>
                <w:rFonts w:hint="eastAsia"/>
              </w:rPr>
              <w:t>B</w:t>
            </w:r>
            <w:r w:rsidRPr="00D37767">
              <w:t>b clarinet</w:t>
            </w:r>
          </w:p>
        </w:tc>
        <w:tc>
          <w:tcPr>
            <w:tcW w:w="1126" w:type="dxa"/>
          </w:tcPr>
          <w:p w14:paraId="78171781" w14:textId="77777777" w:rsidR="00B33918" w:rsidRPr="00D37767" w:rsidRDefault="00B33918" w:rsidP="00255B73">
            <w:pPr>
              <w:pStyle w:val="a5"/>
              <w:spacing w:line="240" w:lineRule="auto"/>
            </w:pPr>
          </w:p>
        </w:tc>
        <w:tc>
          <w:tcPr>
            <w:tcW w:w="2089" w:type="dxa"/>
          </w:tcPr>
          <w:p w14:paraId="28EDBB02" w14:textId="77777777" w:rsidR="00B33918" w:rsidRPr="00D37767" w:rsidRDefault="00B33918" w:rsidP="00255B73">
            <w:pPr>
              <w:pStyle w:val="a5"/>
              <w:spacing w:line="240" w:lineRule="auto"/>
            </w:pPr>
            <w:r w:rsidRPr="00D37767">
              <w:t>D</w:t>
            </w:r>
            <w:r w:rsidRPr="00D37767">
              <w:rPr>
                <w:rFonts w:hint="eastAsia"/>
              </w:rPr>
              <w:t>ouble</w:t>
            </w:r>
            <w:r w:rsidRPr="00D37767">
              <w:t xml:space="preserve"> bass</w:t>
            </w:r>
            <w:r w:rsidRPr="00D37767">
              <w:t>（</w:t>
            </w:r>
            <w:r w:rsidRPr="00D37767">
              <w:rPr>
                <w:rFonts w:hint="eastAsia"/>
              </w:rPr>
              <w:t>2012</w:t>
            </w:r>
            <w:r w:rsidRPr="00D37767">
              <w:t>）</w:t>
            </w:r>
          </w:p>
        </w:tc>
      </w:tr>
      <w:tr w:rsidR="00B33918" w:rsidRPr="00D37767" w14:paraId="4927E35D" w14:textId="77777777" w:rsidTr="00255B73">
        <w:trPr>
          <w:jc w:val="center"/>
        </w:trPr>
        <w:tc>
          <w:tcPr>
            <w:tcW w:w="1103" w:type="dxa"/>
          </w:tcPr>
          <w:p w14:paraId="094A9B22" w14:textId="77777777" w:rsidR="00B33918" w:rsidRPr="00D37767" w:rsidRDefault="00B33918" w:rsidP="00255B73">
            <w:pPr>
              <w:pStyle w:val="a5"/>
              <w:spacing w:line="240" w:lineRule="auto"/>
            </w:pPr>
          </w:p>
        </w:tc>
        <w:tc>
          <w:tcPr>
            <w:tcW w:w="2200" w:type="dxa"/>
          </w:tcPr>
          <w:p w14:paraId="0E2E1B6E" w14:textId="77777777" w:rsidR="00B33918" w:rsidRPr="00D37767" w:rsidRDefault="00B33918" w:rsidP="00255B73">
            <w:pPr>
              <w:pStyle w:val="a5"/>
              <w:spacing w:line="240" w:lineRule="auto"/>
            </w:pPr>
            <w:r w:rsidRPr="00D37767">
              <w:t>B</w:t>
            </w:r>
            <w:r w:rsidRPr="00D37767">
              <w:rPr>
                <w:rFonts w:hint="eastAsia"/>
              </w:rPr>
              <w:t>ass</w:t>
            </w:r>
            <w:r w:rsidRPr="00D37767">
              <w:t xml:space="preserve"> clarinet</w:t>
            </w:r>
          </w:p>
        </w:tc>
        <w:tc>
          <w:tcPr>
            <w:tcW w:w="1126" w:type="dxa"/>
          </w:tcPr>
          <w:p w14:paraId="19DF07A8" w14:textId="77777777" w:rsidR="00B33918" w:rsidRPr="00D37767" w:rsidRDefault="00B33918" w:rsidP="00255B73">
            <w:pPr>
              <w:pStyle w:val="a5"/>
              <w:spacing w:line="240" w:lineRule="auto"/>
            </w:pPr>
          </w:p>
        </w:tc>
        <w:tc>
          <w:tcPr>
            <w:tcW w:w="2089" w:type="dxa"/>
          </w:tcPr>
          <w:p w14:paraId="1C357074" w14:textId="77777777" w:rsidR="00B33918" w:rsidRPr="00D37767" w:rsidRDefault="00B33918" w:rsidP="00255B73">
            <w:pPr>
              <w:pStyle w:val="a5"/>
              <w:spacing w:line="240" w:lineRule="auto"/>
            </w:pPr>
          </w:p>
        </w:tc>
      </w:tr>
      <w:tr w:rsidR="00B33918" w:rsidRPr="00D37767" w14:paraId="0247B224" w14:textId="77777777" w:rsidTr="00255B73">
        <w:trPr>
          <w:jc w:val="center"/>
        </w:trPr>
        <w:tc>
          <w:tcPr>
            <w:tcW w:w="1103" w:type="dxa"/>
          </w:tcPr>
          <w:p w14:paraId="1A4A3CBB" w14:textId="77777777" w:rsidR="00B33918" w:rsidRPr="00D37767" w:rsidRDefault="00B33918" w:rsidP="00255B73">
            <w:pPr>
              <w:pStyle w:val="a5"/>
              <w:spacing w:line="240" w:lineRule="auto"/>
            </w:pPr>
          </w:p>
        </w:tc>
        <w:tc>
          <w:tcPr>
            <w:tcW w:w="2200" w:type="dxa"/>
          </w:tcPr>
          <w:p w14:paraId="2D089286" w14:textId="77777777" w:rsidR="00B33918" w:rsidRPr="00D37767" w:rsidRDefault="00B33918" w:rsidP="00255B73">
            <w:pPr>
              <w:pStyle w:val="a5"/>
              <w:spacing w:line="240" w:lineRule="auto"/>
            </w:pPr>
            <w:r w:rsidRPr="00D37767">
              <w:t>B</w:t>
            </w:r>
            <w:r w:rsidRPr="00D37767">
              <w:rPr>
                <w:rFonts w:hint="eastAsia"/>
              </w:rPr>
              <w:t>assoon</w:t>
            </w:r>
          </w:p>
        </w:tc>
        <w:tc>
          <w:tcPr>
            <w:tcW w:w="1126" w:type="dxa"/>
          </w:tcPr>
          <w:p w14:paraId="3CE9E82F" w14:textId="77777777" w:rsidR="00B33918" w:rsidRPr="00D37767" w:rsidRDefault="00B33918" w:rsidP="00255B73">
            <w:pPr>
              <w:pStyle w:val="a5"/>
              <w:spacing w:line="240" w:lineRule="auto"/>
            </w:pPr>
          </w:p>
        </w:tc>
        <w:tc>
          <w:tcPr>
            <w:tcW w:w="2089" w:type="dxa"/>
          </w:tcPr>
          <w:p w14:paraId="747D342E" w14:textId="77777777" w:rsidR="00B33918" w:rsidRPr="00D37767" w:rsidRDefault="00B33918" w:rsidP="00255B73">
            <w:pPr>
              <w:pStyle w:val="a5"/>
              <w:spacing w:line="240" w:lineRule="auto"/>
            </w:pPr>
          </w:p>
        </w:tc>
      </w:tr>
      <w:tr w:rsidR="00B33918" w:rsidRPr="00D37767" w14:paraId="760B2DE1" w14:textId="77777777" w:rsidTr="00255B73">
        <w:trPr>
          <w:jc w:val="center"/>
        </w:trPr>
        <w:tc>
          <w:tcPr>
            <w:tcW w:w="1103" w:type="dxa"/>
          </w:tcPr>
          <w:p w14:paraId="1389B213" w14:textId="77777777" w:rsidR="00B33918" w:rsidRPr="00D37767" w:rsidRDefault="00B33918" w:rsidP="00255B73">
            <w:pPr>
              <w:pStyle w:val="a5"/>
              <w:spacing w:line="240" w:lineRule="auto"/>
            </w:pPr>
            <w:r w:rsidRPr="00D37767">
              <w:t>B</w:t>
            </w:r>
            <w:r w:rsidRPr="00D37767">
              <w:rPr>
                <w:rFonts w:hint="eastAsia"/>
              </w:rPr>
              <w:t>rass</w:t>
            </w:r>
          </w:p>
        </w:tc>
        <w:tc>
          <w:tcPr>
            <w:tcW w:w="2200" w:type="dxa"/>
          </w:tcPr>
          <w:p w14:paraId="24812FB7" w14:textId="77777777" w:rsidR="00B33918" w:rsidRPr="00D37767" w:rsidRDefault="00B33918" w:rsidP="00255B73">
            <w:pPr>
              <w:pStyle w:val="a5"/>
              <w:spacing w:line="240" w:lineRule="auto"/>
            </w:pPr>
            <w:r w:rsidRPr="00D37767">
              <w:t>H</w:t>
            </w:r>
            <w:r w:rsidRPr="00D37767">
              <w:rPr>
                <w:rFonts w:hint="eastAsia"/>
              </w:rPr>
              <w:t>orn</w:t>
            </w:r>
          </w:p>
        </w:tc>
        <w:tc>
          <w:tcPr>
            <w:tcW w:w="1126" w:type="dxa"/>
          </w:tcPr>
          <w:p w14:paraId="0B103B6D" w14:textId="77777777" w:rsidR="00B33918" w:rsidRPr="00D37767" w:rsidRDefault="00B33918" w:rsidP="00255B73">
            <w:pPr>
              <w:pStyle w:val="a5"/>
              <w:spacing w:line="240" w:lineRule="auto"/>
            </w:pPr>
          </w:p>
        </w:tc>
        <w:tc>
          <w:tcPr>
            <w:tcW w:w="2089" w:type="dxa"/>
          </w:tcPr>
          <w:p w14:paraId="08C48411" w14:textId="77777777" w:rsidR="00B33918" w:rsidRPr="00D37767" w:rsidRDefault="00B33918" w:rsidP="00255B73">
            <w:pPr>
              <w:pStyle w:val="a5"/>
              <w:spacing w:line="240" w:lineRule="auto"/>
            </w:pPr>
          </w:p>
        </w:tc>
      </w:tr>
      <w:tr w:rsidR="00B33918" w:rsidRPr="00D37767" w14:paraId="1EB59B05" w14:textId="77777777" w:rsidTr="00255B73">
        <w:trPr>
          <w:jc w:val="center"/>
        </w:trPr>
        <w:tc>
          <w:tcPr>
            <w:tcW w:w="1103" w:type="dxa"/>
          </w:tcPr>
          <w:p w14:paraId="25EC094D" w14:textId="77777777" w:rsidR="00B33918" w:rsidRPr="00D37767" w:rsidRDefault="00B33918" w:rsidP="00255B73">
            <w:pPr>
              <w:pStyle w:val="a5"/>
              <w:spacing w:line="240" w:lineRule="auto"/>
            </w:pPr>
          </w:p>
        </w:tc>
        <w:tc>
          <w:tcPr>
            <w:tcW w:w="2200" w:type="dxa"/>
          </w:tcPr>
          <w:p w14:paraId="6B2D8C7D" w14:textId="77777777" w:rsidR="00B33918" w:rsidRPr="00D37767" w:rsidRDefault="00B33918" w:rsidP="00255B73">
            <w:pPr>
              <w:pStyle w:val="a5"/>
              <w:spacing w:line="240" w:lineRule="auto"/>
            </w:pPr>
            <w:r w:rsidRPr="00D37767">
              <w:rPr>
                <w:rFonts w:hint="eastAsia"/>
              </w:rPr>
              <w:t>B</w:t>
            </w:r>
            <w:r w:rsidRPr="00D37767">
              <w:t>b trumpet</w:t>
            </w:r>
          </w:p>
        </w:tc>
        <w:tc>
          <w:tcPr>
            <w:tcW w:w="1126" w:type="dxa"/>
          </w:tcPr>
          <w:p w14:paraId="4D73761E" w14:textId="77777777" w:rsidR="00B33918" w:rsidRPr="00D37767" w:rsidRDefault="00B33918" w:rsidP="00255B73">
            <w:pPr>
              <w:pStyle w:val="a5"/>
              <w:spacing w:line="240" w:lineRule="auto"/>
            </w:pPr>
          </w:p>
        </w:tc>
        <w:tc>
          <w:tcPr>
            <w:tcW w:w="2089" w:type="dxa"/>
          </w:tcPr>
          <w:p w14:paraId="61874D84" w14:textId="77777777" w:rsidR="00B33918" w:rsidRPr="00D37767" w:rsidRDefault="00B33918" w:rsidP="00255B73">
            <w:pPr>
              <w:pStyle w:val="a5"/>
              <w:spacing w:line="240" w:lineRule="auto"/>
            </w:pPr>
          </w:p>
        </w:tc>
      </w:tr>
      <w:tr w:rsidR="00B33918" w:rsidRPr="00D37767" w14:paraId="43561FCF" w14:textId="77777777" w:rsidTr="00255B73">
        <w:trPr>
          <w:jc w:val="center"/>
        </w:trPr>
        <w:tc>
          <w:tcPr>
            <w:tcW w:w="1103" w:type="dxa"/>
          </w:tcPr>
          <w:p w14:paraId="3808CF08" w14:textId="77777777" w:rsidR="00B33918" w:rsidRPr="00D37767" w:rsidRDefault="00B33918" w:rsidP="00255B73">
            <w:pPr>
              <w:pStyle w:val="a5"/>
              <w:spacing w:line="240" w:lineRule="auto"/>
            </w:pPr>
          </w:p>
        </w:tc>
        <w:tc>
          <w:tcPr>
            <w:tcW w:w="2200" w:type="dxa"/>
          </w:tcPr>
          <w:p w14:paraId="44FB32EF" w14:textId="77777777" w:rsidR="00B33918" w:rsidRPr="00D37767" w:rsidRDefault="00B33918" w:rsidP="00255B73">
            <w:pPr>
              <w:pStyle w:val="a5"/>
              <w:spacing w:line="240" w:lineRule="auto"/>
            </w:pPr>
            <w:r w:rsidRPr="00D37767">
              <w:t>T</w:t>
            </w:r>
            <w:r w:rsidRPr="00D37767">
              <w:rPr>
                <w:rFonts w:hint="eastAsia"/>
              </w:rPr>
              <w:t>enor</w:t>
            </w:r>
            <w:r w:rsidRPr="00D37767">
              <w:t xml:space="preserve"> T</w:t>
            </w:r>
            <w:r w:rsidRPr="00D37767">
              <w:rPr>
                <w:rFonts w:hint="eastAsia"/>
              </w:rPr>
              <w:t>rombone</w:t>
            </w:r>
          </w:p>
        </w:tc>
        <w:tc>
          <w:tcPr>
            <w:tcW w:w="1126" w:type="dxa"/>
          </w:tcPr>
          <w:p w14:paraId="73DDCA2C" w14:textId="77777777" w:rsidR="00B33918" w:rsidRPr="00D37767" w:rsidRDefault="00B33918" w:rsidP="00255B73">
            <w:pPr>
              <w:pStyle w:val="a5"/>
              <w:spacing w:line="240" w:lineRule="auto"/>
            </w:pPr>
          </w:p>
        </w:tc>
        <w:tc>
          <w:tcPr>
            <w:tcW w:w="2089" w:type="dxa"/>
          </w:tcPr>
          <w:p w14:paraId="1EA1E18A" w14:textId="77777777" w:rsidR="00B33918" w:rsidRPr="00D37767" w:rsidRDefault="00B33918" w:rsidP="00255B73">
            <w:pPr>
              <w:pStyle w:val="a5"/>
              <w:spacing w:line="240" w:lineRule="auto"/>
            </w:pPr>
          </w:p>
        </w:tc>
      </w:tr>
      <w:tr w:rsidR="00B33918" w:rsidRPr="00D37767" w14:paraId="62FD09EE" w14:textId="77777777" w:rsidTr="00255B73">
        <w:trPr>
          <w:jc w:val="center"/>
        </w:trPr>
        <w:tc>
          <w:tcPr>
            <w:tcW w:w="1103" w:type="dxa"/>
          </w:tcPr>
          <w:p w14:paraId="5A0F1646" w14:textId="77777777" w:rsidR="00B33918" w:rsidRPr="00D37767" w:rsidRDefault="00B33918" w:rsidP="00255B73">
            <w:pPr>
              <w:pStyle w:val="a5"/>
              <w:spacing w:line="240" w:lineRule="auto"/>
            </w:pPr>
          </w:p>
        </w:tc>
        <w:tc>
          <w:tcPr>
            <w:tcW w:w="2200" w:type="dxa"/>
          </w:tcPr>
          <w:p w14:paraId="0FD65F9D" w14:textId="77777777" w:rsidR="00B33918" w:rsidRPr="00D37767" w:rsidRDefault="00B33918" w:rsidP="00255B73">
            <w:pPr>
              <w:pStyle w:val="a5"/>
              <w:spacing w:line="240" w:lineRule="auto"/>
            </w:pPr>
            <w:r w:rsidRPr="00D37767">
              <w:t>B</w:t>
            </w:r>
            <w:r w:rsidRPr="00D37767">
              <w:rPr>
                <w:rFonts w:hint="eastAsia"/>
              </w:rPr>
              <w:t>ass</w:t>
            </w:r>
            <w:r w:rsidRPr="00D37767">
              <w:t xml:space="preserve"> trombone</w:t>
            </w:r>
          </w:p>
        </w:tc>
        <w:tc>
          <w:tcPr>
            <w:tcW w:w="1126" w:type="dxa"/>
          </w:tcPr>
          <w:p w14:paraId="2E1EB7E5" w14:textId="77777777" w:rsidR="00B33918" w:rsidRPr="00D37767" w:rsidRDefault="00B33918" w:rsidP="00255B73">
            <w:pPr>
              <w:pStyle w:val="a5"/>
              <w:spacing w:line="240" w:lineRule="auto"/>
            </w:pPr>
          </w:p>
        </w:tc>
        <w:tc>
          <w:tcPr>
            <w:tcW w:w="2089" w:type="dxa"/>
          </w:tcPr>
          <w:p w14:paraId="6B8185F5" w14:textId="77777777" w:rsidR="00B33918" w:rsidRPr="00D37767" w:rsidRDefault="00B33918" w:rsidP="00255B73">
            <w:pPr>
              <w:pStyle w:val="a5"/>
              <w:spacing w:line="240" w:lineRule="auto"/>
            </w:pPr>
          </w:p>
        </w:tc>
      </w:tr>
      <w:tr w:rsidR="00B33918" w:rsidRPr="00D37767" w14:paraId="6B1E0B87" w14:textId="77777777" w:rsidTr="00255B73">
        <w:trPr>
          <w:jc w:val="center"/>
        </w:trPr>
        <w:tc>
          <w:tcPr>
            <w:tcW w:w="1103" w:type="dxa"/>
          </w:tcPr>
          <w:p w14:paraId="2072C81A" w14:textId="77777777" w:rsidR="00B33918" w:rsidRPr="00D37767" w:rsidRDefault="00B33918" w:rsidP="00255B73">
            <w:pPr>
              <w:pStyle w:val="a5"/>
              <w:spacing w:line="240" w:lineRule="auto"/>
            </w:pPr>
          </w:p>
        </w:tc>
        <w:tc>
          <w:tcPr>
            <w:tcW w:w="2200" w:type="dxa"/>
          </w:tcPr>
          <w:p w14:paraId="6E7362B6" w14:textId="77777777" w:rsidR="00B33918" w:rsidRPr="00D37767" w:rsidRDefault="00B33918" w:rsidP="00255B73">
            <w:pPr>
              <w:pStyle w:val="a5"/>
              <w:spacing w:line="240" w:lineRule="auto"/>
            </w:pPr>
            <w:r w:rsidRPr="00D37767">
              <w:t>T</w:t>
            </w:r>
            <w:r w:rsidRPr="00D37767">
              <w:rPr>
                <w:rFonts w:hint="eastAsia"/>
              </w:rPr>
              <w:t>uba</w:t>
            </w:r>
          </w:p>
        </w:tc>
        <w:tc>
          <w:tcPr>
            <w:tcW w:w="1126" w:type="dxa"/>
          </w:tcPr>
          <w:p w14:paraId="5B9ED514" w14:textId="77777777" w:rsidR="00B33918" w:rsidRPr="00D37767" w:rsidRDefault="00B33918" w:rsidP="00255B73">
            <w:pPr>
              <w:pStyle w:val="a5"/>
              <w:spacing w:line="240" w:lineRule="auto"/>
            </w:pPr>
          </w:p>
        </w:tc>
        <w:tc>
          <w:tcPr>
            <w:tcW w:w="2089" w:type="dxa"/>
          </w:tcPr>
          <w:p w14:paraId="77614EEF" w14:textId="77777777" w:rsidR="00B33918" w:rsidRPr="00D37767" w:rsidRDefault="00B33918" w:rsidP="00255B73">
            <w:pPr>
              <w:pStyle w:val="a5"/>
              <w:spacing w:line="240" w:lineRule="auto"/>
            </w:pPr>
          </w:p>
        </w:tc>
      </w:tr>
    </w:tbl>
    <w:p w14:paraId="7AAD18AD" w14:textId="77777777" w:rsidR="00B33918" w:rsidRPr="00D37767" w:rsidRDefault="00B33918" w:rsidP="00B33918">
      <w:pPr>
        <w:pStyle w:val="a3"/>
        <w:ind w:firstLine="480"/>
      </w:pPr>
      <w:r w:rsidRPr="00D37767">
        <w:rPr>
          <w:rFonts w:hint="eastAsia"/>
        </w:rPr>
        <w:t>其乐器格式为</w:t>
      </w:r>
      <w:r w:rsidRPr="00D37767">
        <w:t xml:space="preserve">16/ </w:t>
      </w:r>
      <w:r w:rsidRPr="00D37767">
        <w:rPr>
          <w:rFonts w:hint="eastAsia"/>
        </w:rPr>
        <w:t>24</w:t>
      </w:r>
      <w:r w:rsidRPr="00D37767">
        <w:t>bit</w:t>
      </w:r>
      <w:r w:rsidRPr="00D37767">
        <w:rPr>
          <w:rFonts w:hint="eastAsia"/>
        </w:rPr>
        <w:t>、</w:t>
      </w:r>
      <w:r w:rsidRPr="00D37767">
        <w:t>44.1 kHz</w:t>
      </w:r>
      <w:r w:rsidRPr="00D37767">
        <w:rPr>
          <w:rFonts w:hint="eastAsia"/>
        </w:rPr>
        <w:t>、单声道</w:t>
      </w:r>
      <w:r w:rsidRPr="00D37767">
        <w:t>/</w:t>
      </w:r>
      <w:r w:rsidRPr="00D37767">
        <w:t>立体声、</w:t>
      </w:r>
      <w:r w:rsidRPr="00D37767">
        <w:t>AIFF</w:t>
      </w:r>
      <w:r w:rsidRPr="00D37767">
        <w:rPr>
          <w:rFonts w:hint="eastAsia"/>
          <w:b/>
        </w:rPr>
        <w:t>。</w:t>
      </w:r>
      <w:r w:rsidRPr="00D37767">
        <w:rPr>
          <w:rFonts w:hint="eastAsia"/>
        </w:rPr>
        <w:t>文件</w:t>
      </w:r>
      <w:r w:rsidRPr="00D37767">
        <w:t>命名规则</w:t>
      </w:r>
      <w:r w:rsidRPr="00D37767">
        <w:rPr>
          <w:rFonts w:hint="eastAsia"/>
        </w:rPr>
        <w:t>为乐器</w:t>
      </w:r>
      <w:r w:rsidRPr="00D37767">
        <w:rPr>
          <w:rFonts w:hint="eastAsia"/>
        </w:rPr>
        <w:t>.</w:t>
      </w:r>
      <w:r w:rsidRPr="00D37767">
        <w:rPr>
          <w:rFonts w:hint="eastAsia"/>
        </w:rPr>
        <w:t>演奏</w:t>
      </w:r>
      <w:r w:rsidRPr="00D37767">
        <w:t>技术</w:t>
      </w:r>
      <w:r w:rsidRPr="00D37767">
        <w:rPr>
          <w:rFonts w:hint="eastAsia"/>
        </w:rPr>
        <w:t>.</w:t>
      </w:r>
      <w:r w:rsidRPr="00D37767">
        <w:rPr>
          <w:rFonts w:hint="eastAsia"/>
        </w:rPr>
        <w:t>动态水平</w:t>
      </w:r>
      <w:r w:rsidRPr="00D37767">
        <w:t>（</w:t>
      </w:r>
      <w:r w:rsidRPr="00D37767">
        <w:rPr>
          <w:rFonts w:hint="eastAsia"/>
        </w:rPr>
        <w:t>pp</w:t>
      </w:r>
      <w:r w:rsidRPr="00D37767">
        <w:rPr>
          <w:rFonts w:hint="eastAsia"/>
        </w:rPr>
        <w:t>、</w:t>
      </w:r>
      <w:r w:rsidRPr="00D37767">
        <w:t>mf</w:t>
      </w:r>
      <w:r w:rsidRPr="00D37767">
        <w:t>、</w:t>
      </w:r>
      <w:r w:rsidRPr="00D37767">
        <w:t>ff</w:t>
      </w:r>
      <w:r w:rsidRPr="00D37767">
        <w:t>）</w:t>
      </w:r>
      <w:r w:rsidRPr="00D37767">
        <w:t>.</w:t>
      </w:r>
      <w:r w:rsidRPr="00D37767">
        <w:rPr>
          <w:rFonts w:hint="eastAsia"/>
        </w:rPr>
        <w:t>音调</w:t>
      </w:r>
      <w:r w:rsidRPr="00D37767">
        <w:rPr>
          <w:rFonts w:hint="eastAsia"/>
        </w:rPr>
        <w:t>.</w:t>
      </w:r>
      <w:r w:rsidRPr="00D37767">
        <w:rPr>
          <w:rFonts w:hint="eastAsia"/>
        </w:rPr>
        <w:t>立体声。</w:t>
      </w:r>
    </w:p>
    <w:p w14:paraId="5D988E92" w14:textId="4904EB40" w:rsidR="00B33918" w:rsidRPr="00D37767" w:rsidRDefault="00B33918" w:rsidP="00B33918">
      <w:pPr>
        <w:pStyle w:val="31"/>
      </w:pPr>
      <w:r w:rsidRPr="00D37767">
        <w:rPr>
          <w:rFonts w:hint="eastAsia"/>
        </w:rPr>
        <w:t>测试</w:t>
      </w:r>
      <w:r w:rsidRPr="00D37767">
        <w:t>结果</w:t>
      </w:r>
    </w:p>
    <w:p w14:paraId="150B45D8" w14:textId="5E245144" w:rsidR="00B1152D" w:rsidRPr="00B1152D" w:rsidRDefault="00B33918" w:rsidP="00B1152D">
      <w:pPr>
        <w:pStyle w:val="a3"/>
        <w:ind w:firstLineChars="0" w:firstLine="480"/>
      </w:pPr>
      <w:r w:rsidRPr="00D37767">
        <w:rPr>
          <w:rFonts w:hint="eastAsia"/>
        </w:rPr>
        <w:t>将数据集</w:t>
      </w:r>
      <w:r w:rsidRPr="00D37767">
        <w:t>中的数据按</w:t>
      </w:r>
      <w:r w:rsidRPr="00D37767">
        <w:t>8</w:t>
      </w:r>
      <w:r w:rsidRPr="00D37767">
        <w:t>：</w:t>
      </w:r>
      <w:r w:rsidRPr="00D37767">
        <w:t>1</w:t>
      </w:r>
      <w:r w:rsidRPr="00D37767">
        <w:t>划分</w:t>
      </w:r>
      <w:r w:rsidRPr="00D37767">
        <w:rPr>
          <w:rFonts w:hint="eastAsia"/>
        </w:rPr>
        <w:t>用于</w:t>
      </w:r>
      <w:r w:rsidRPr="00D37767">
        <w:t>训练和测试</w:t>
      </w:r>
      <w:r w:rsidRPr="00D37767">
        <w:rPr>
          <w:rFonts w:hint="eastAsia"/>
        </w:rPr>
        <w:t>，测试得</w:t>
      </w:r>
      <w:r w:rsidRPr="00D37767">
        <w:t>到的</w:t>
      </w:r>
      <w:r w:rsidRPr="00D37767">
        <w:rPr>
          <w:rFonts w:hint="eastAsia"/>
        </w:rPr>
        <w:t>识别</w:t>
      </w:r>
      <w:r w:rsidRPr="00D37767">
        <w:t>准确度为</w:t>
      </w:r>
      <w:r w:rsidRPr="00D37767">
        <w:t>76.0496%</w:t>
      </w:r>
      <w:r w:rsidRPr="00D37767">
        <w:rPr>
          <w:rFonts w:hint="eastAsia"/>
        </w:rPr>
        <w:t>。（低于</w:t>
      </w:r>
      <w:r w:rsidRPr="00D37767">
        <w:t>相关研究</w:t>
      </w:r>
      <w:r w:rsidRPr="00D37767">
        <w:rPr>
          <w:rFonts w:hint="eastAsia"/>
        </w:rPr>
        <w:t>中</w:t>
      </w:r>
      <w:r w:rsidRPr="00D37767">
        <w:t>的结果，可能是</w:t>
      </w:r>
      <w:r w:rsidRPr="00D37767">
        <w:rPr>
          <w:rFonts w:hint="eastAsia"/>
        </w:rPr>
        <w:t>选取</w:t>
      </w:r>
      <w:r w:rsidRPr="00D37767">
        <w:t>了无关的特征影响了识别，也可能是</w:t>
      </w:r>
      <w:r w:rsidRPr="00D37767">
        <w:t>SVM</w:t>
      </w:r>
      <w:r w:rsidRPr="00D37767">
        <w:t>算法的局限，</w:t>
      </w:r>
      <w:r w:rsidRPr="00D37767">
        <w:rPr>
          <w:rFonts w:hint="eastAsia"/>
        </w:rPr>
        <w:t>后面</w:t>
      </w:r>
      <w:r w:rsidRPr="00D37767">
        <w:t>打算只用</w:t>
      </w:r>
      <w:r w:rsidRPr="00D37767">
        <w:t>MFCC</w:t>
      </w:r>
      <w:r w:rsidRPr="00D37767">
        <w:rPr>
          <w:rFonts w:hint="eastAsia"/>
        </w:rPr>
        <w:t>和</w:t>
      </w:r>
      <w:r w:rsidRPr="00D37767">
        <w:t>MPEG</w:t>
      </w:r>
      <w:r w:rsidRPr="00D37767">
        <w:t>特征做训练看看</w:t>
      </w:r>
      <w:r w:rsidRPr="00D37767">
        <w:rPr>
          <w:rFonts w:hint="eastAsia"/>
        </w:rPr>
        <w:t>结果</w:t>
      </w:r>
      <w:r w:rsidRPr="00D37767">
        <w:t>，</w:t>
      </w:r>
      <w:r w:rsidRPr="00D37767">
        <w:rPr>
          <w:rFonts w:hint="eastAsia"/>
        </w:rPr>
        <w:t>再对比</w:t>
      </w:r>
      <w:r w:rsidRPr="00D37767">
        <w:t>GMM</w:t>
      </w:r>
      <w:r w:rsidRPr="00D37767">
        <w:t>训练</w:t>
      </w:r>
      <w:r w:rsidRPr="00D37767">
        <w:rPr>
          <w:rFonts w:hint="eastAsia"/>
        </w:rPr>
        <w:t>和</w:t>
      </w:r>
      <w:r w:rsidRPr="00D37767">
        <w:t>预测的结果</w:t>
      </w:r>
      <w:r w:rsidRPr="00D37767">
        <w:rPr>
          <w:rFonts w:hint="eastAsia"/>
        </w:rPr>
        <w:t>看看</w:t>
      </w:r>
      <w:r w:rsidRPr="00D37767">
        <w:t>）</w:t>
      </w:r>
    </w:p>
    <w:sectPr w:rsidR="00B1152D" w:rsidRPr="00B1152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9816A6" w14:textId="77777777" w:rsidR="00EC40D4" w:rsidRDefault="00EC40D4" w:rsidP="006A6550">
      <w:pPr>
        <w:spacing w:line="240" w:lineRule="auto"/>
      </w:pPr>
      <w:r>
        <w:separator/>
      </w:r>
    </w:p>
  </w:endnote>
  <w:endnote w:type="continuationSeparator" w:id="0">
    <w:p w14:paraId="7BB93633" w14:textId="77777777" w:rsidR="00EC40D4" w:rsidRDefault="00EC40D4" w:rsidP="006A655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新宋体">
    <w:altName w:val="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ECE7BF" w14:textId="77777777" w:rsidR="00EC40D4" w:rsidRDefault="00EC40D4" w:rsidP="006A6550">
      <w:pPr>
        <w:spacing w:line="240" w:lineRule="auto"/>
      </w:pPr>
      <w:r>
        <w:separator/>
      </w:r>
    </w:p>
  </w:footnote>
  <w:footnote w:type="continuationSeparator" w:id="0">
    <w:p w14:paraId="48C25E8F" w14:textId="77777777" w:rsidR="00EC40D4" w:rsidRDefault="00EC40D4" w:rsidP="006A6550">
      <w:pPr>
        <w:spacing w:line="240" w:lineRule="auto"/>
      </w:pPr>
      <w:r>
        <w:continuationSeparator/>
      </w:r>
    </w:p>
  </w:footnote>
  <w:footnote w:id="1">
    <w:p w14:paraId="415444D7" w14:textId="44F46DB2" w:rsidR="00C00CD6" w:rsidRPr="008A4727" w:rsidRDefault="00C00CD6">
      <w:pPr>
        <w:pStyle w:val="af5"/>
      </w:pPr>
      <w:r w:rsidRPr="008A4727">
        <w:rPr>
          <w:rStyle w:val="af7"/>
        </w:rPr>
        <w:footnoteRef/>
      </w:r>
      <w:r w:rsidRPr="008A4727">
        <w:t xml:space="preserve"> </w:t>
      </w:r>
      <w:hyperlink r:id="rId1" w:history="1">
        <w:r w:rsidRPr="008A4727">
          <w:rPr>
            <w:rStyle w:val="af4"/>
            <w:color w:val="auto"/>
          </w:rPr>
          <w:t>http://www.fftw.org/</w:t>
        </w:r>
      </w:hyperlink>
    </w:p>
  </w:footnote>
  <w:footnote w:id="2">
    <w:p w14:paraId="781F1A97" w14:textId="7F97A665" w:rsidR="00C00CD6" w:rsidRDefault="00C00CD6">
      <w:pPr>
        <w:pStyle w:val="af5"/>
      </w:pPr>
      <w:r w:rsidRPr="008A4727">
        <w:rPr>
          <w:rStyle w:val="af7"/>
        </w:rPr>
        <w:footnoteRef/>
      </w:r>
      <w:r w:rsidRPr="008A4727">
        <w:t xml:space="preserve"> </w:t>
      </w:r>
      <w:hyperlink r:id="rId2" w:history="1">
        <w:r w:rsidRPr="008A4727">
          <w:rPr>
            <w:rStyle w:val="af4"/>
            <w:color w:val="auto"/>
          </w:rPr>
          <w:t>https://sourceforge.net/projects/kissfft/</w:t>
        </w:r>
      </w:hyperlink>
    </w:p>
  </w:footnote>
  <w:footnote w:id="3">
    <w:p w14:paraId="3EC4E93B" w14:textId="79B7BC18" w:rsidR="00C00CD6" w:rsidRDefault="00C00CD6">
      <w:pPr>
        <w:pStyle w:val="af5"/>
      </w:pPr>
      <w:r>
        <w:rPr>
          <w:rStyle w:val="af7"/>
        </w:rPr>
        <w:footnoteRef/>
      </w:r>
      <w:r>
        <w:t xml:space="preserve"> </w:t>
      </w:r>
      <w:r w:rsidRPr="00844259">
        <w:t>https://computing.llnl.gov/tutorials/pthreads</w:t>
      </w:r>
    </w:p>
  </w:footnote>
  <w:footnote w:id="4">
    <w:p w14:paraId="184EFF00" w14:textId="1D5CD298" w:rsidR="00C00CD6" w:rsidRDefault="00C00CD6">
      <w:pPr>
        <w:pStyle w:val="af5"/>
      </w:pPr>
      <w:r>
        <w:rPr>
          <w:rStyle w:val="af7"/>
        </w:rPr>
        <w:footnoteRef/>
      </w:r>
      <w:r>
        <w:t xml:space="preserve"> </w:t>
      </w:r>
      <w:r w:rsidRPr="00844259">
        <w:t>http://www.openblas.ne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83801"/>
    <w:multiLevelType w:val="hybridMultilevel"/>
    <w:tmpl w:val="AF0E4352"/>
    <w:lvl w:ilvl="0" w:tplc="2EE8D82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E530D93"/>
    <w:multiLevelType w:val="hybridMultilevel"/>
    <w:tmpl w:val="80524390"/>
    <w:lvl w:ilvl="0" w:tplc="E1A86B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0AD1E32"/>
    <w:multiLevelType w:val="hybridMultilevel"/>
    <w:tmpl w:val="676E6050"/>
    <w:lvl w:ilvl="0" w:tplc="9D8207F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088444B"/>
    <w:multiLevelType w:val="multilevel"/>
    <w:tmpl w:val="F56E45DE"/>
    <w:lvl w:ilvl="0">
      <w:start w:val="1"/>
      <w:numFmt w:val="none"/>
      <w:lvlText w:val="4.2"/>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6AFA4AAC"/>
    <w:multiLevelType w:val="multilevel"/>
    <w:tmpl w:val="6D0E2B98"/>
    <w:lvl w:ilvl="0">
      <w:start w:val="1"/>
      <w:numFmt w:val="none"/>
      <w:lvlText w:val="4.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2433"/>
    <w:rsid w:val="00001860"/>
    <w:rsid w:val="000233BF"/>
    <w:rsid w:val="00056254"/>
    <w:rsid w:val="00131B39"/>
    <w:rsid w:val="00172508"/>
    <w:rsid w:val="001833C0"/>
    <w:rsid w:val="001A2974"/>
    <w:rsid w:val="001C03E2"/>
    <w:rsid w:val="001C2B0E"/>
    <w:rsid w:val="002165F1"/>
    <w:rsid w:val="00226297"/>
    <w:rsid w:val="00255B73"/>
    <w:rsid w:val="002A104B"/>
    <w:rsid w:val="002B453A"/>
    <w:rsid w:val="002C2CE8"/>
    <w:rsid w:val="002D463B"/>
    <w:rsid w:val="00326763"/>
    <w:rsid w:val="003815DD"/>
    <w:rsid w:val="003818A5"/>
    <w:rsid w:val="003B26D8"/>
    <w:rsid w:val="003C1C46"/>
    <w:rsid w:val="004237EB"/>
    <w:rsid w:val="00423CC9"/>
    <w:rsid w:val="004679EF"/>
    <w:rsid w:val="004C009B"/>
    <w:rsid w:val="004E1E04"/>
    <w:rsid w:val="0051152F"/>
    <w:rsid w:val="00540A16"/>
    <w:rsid w:val="00542606"/>
    <w:rsid w:val="00552C0B"/>
    <w:rsid w:val="00566DCC"/>
    <w:rsid w:val="005819C2"/>
    <w:rsid w:val="00584619"/>
    <w:rsid w:val="00662CAA"/>
    <w:rsid w:val="00696961"/>
    <w:rsid w:val="006A6550"/>
    <w:rsid w:val="006A6D96"/>
    <w:rsid w:val="006E6F9D"/>
    <w:rsid w:val="007A087E"/>
    <w:rsid w:val="007D4FC6"/>
    <w:rsid w:val="007F5878"/>
    <w:rsid w:val="00812ACE"/>
    <w:rsid w:val="0081735A"/>
    <w:rsid w:val="00844259"/>
    <w:rsid w:val="008510CE"/>
    <w:rsid w:val="00851E8C"/>
    <w:rsid w:val="008772D7"/>
    <w:rsid w:val="008A4727"/>
    <w:rsid w:val="008F1353"/>
    <w:rsid w:val="00905D65"/>
    <w:rsid w:val="00923A25"/>
    <w:rsid w:val="00953953"/>
    <w:rsid w:val="00956865"/>
    <w:rsid w:val="009815AF"/>
    <w:rsid w:val="00983AC8"/>
    <w:rsid w:val="009C583E"/>
    <w:rsid w:val="009D4152"/>
    <w:rsid w:val="00A20021"/>
    <w:rsid w:val="00A31A49"/>
    <w:rsid w:val="00A530D2"/>
    <w:rsid w:val="00AA40C9"/>
    <w:rsid w:val="00AC1CC7"/>
    <w:rsid w:val="00AE71E7"/>
    <w:rsid w:val="00AE7A7A"/>
    <w:rsid w:val="00B03681"/>
    <w:rsid w:val="00B1140D"/>
    <w:rsid w:val="00B1152D"/>
    <w:rsid w:val="00B21C9A"/>
    <w:rsid w:val="00B26634"/>
    <w:rsid w:val="00B33918"/>
    <w:rsid w:val="00B54D13"/>
    <w:rsid w:val="00B838E4"/>
    <w:rsid w:val="00BC449E"/>
    <w:rsid w:val="00BD0258"/>
    <w:rsid w:val="00BF2B28"/>
    <w:rsid w:val="00BF49EE"/>
    <w:rsid w:val="00C00CD6"/>
    <w:rsid w:val="00C15825"/>
    <w:rsid w:val="00CB0EAE"/>
    <w:rsid w:val="00D03496"/>
    <w:rsid w:val="00D26961"/>
    <w:rsid w:val="00D321A9"/>
    <w:rsid w:val="00D37767"/>
    <w:rsid w:val="00DA0D00"/>
    <w:rsid w:val="00DD2F83"/>
    <w:rsid w:val="00DD6803"/>
    <w:rsid w:val="00DE2433"/>
    <w:rsid w:val="00E022C3"/>
    <w:rsid w:val="00E12FEC"/>
    <w:rsid w:val="00E22834"/>
    <w:rsid w:val="00E2631E"/>
    <w:rsid w:val="00E80519"/>
    <w:rsid w:val="00E870B1"/>
    <w:rsid w:val="00E9792A"/>
    <w:rsid w:val="00EC40D4"/>
    <w:rsid w:val="00EC4689"/>
    <w:rsid w:val="00EF5091"/>
    <w:rsid w:val="00F24971"/>
    <w:rsid w:val="00F31B23"/>
    <w:rsid w:val="00F47A81"/>
    <w:rsid w:val="00F81EB8"/>
    <w:rsid w:val="00F950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BDB2AA"/>
  <w15:chartTrackingRefBased/>
  <w15:docId w15:val="{4F8754A0-90AE-4EA4-8748-F2D13382CD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5D65"/>
    <w:pPr>
      <w:widowControl w:val="0"/>
      <w:spacing w:line="360" w:lineRule="auto"/>
      <w:jc w:val="both"/>
    </w:pPr>
    <w:rPr>
      <w:rFonts w:ascii="Times New Roman" w:eastAsia="仿宋" w:hAnsi="Times New Roman" w:cs="Times New Roman"/>
      <w:sz w:val="24"/>
      <w:szCs w:val="20"/>
    </w:rPr>
  </w:style>
  <w:style w:type="paragraph" w:styleId="1">
    <w:name w:val="heading 1"/>
    <w:basedOn w:val="a"/>
    <w:next w:val="a"/>
    <w:link w:val="10"/>
    <w:uiPriority w:val="9"/>
    <w:qFormat/>
    <w:rsid w:val="004237EB"/>
    <w:pPr>
      <w:keepNext/>
      <w:keepLines/>
      <w:spacing w:before="340" w:after="330" w:line="578" w:lineRule="auto"/>
      <w:outlineLvl w:val="0"/>
    </w:pPr>
    <w:rPr>
      <w:b/>
      <w:bCs/>
      <w:kern w:val="44"/>
      <w:sz w:val="44"/>
      <w:szCs w:val="44"/>
    </w:rPr>
  </w:style>
  <w:style w:type="paragraph" w:styleId="3">
    <w:name w:val="heading 3"/>
    <w:basedOn w:val="a"/>
    <w:next w:val="a"/>
    <w:link w:val="30"/>
    <w:uiPriority w:val="9"/>
    <w:unhideWhenUsed/>
    <w:qFormat/>
    <w:rsid w:val="00B54D13"/>
    <w:pPr>
      <w:keepNext/>
      <w:keepLines/>
      <w:spacing w:before="260" w:after="260" w:line="416" w:lineRule="auto"/>
      <w:outlineLvl w:val="2"/>
    </w:pPr>
    <w:rPr>
      <w:rFonts w:eastAsia="宋体"/>
      <w:b/>
      <w:bCs/>
      <w:sz w:val="32"/>
      <w:szCs w:val="32"/>
    </w:rPr>
  </w:style>
  <w:style w:type="paragraph" w:styleId="5">
    <w:name w:val="heading 5"/>
    <w:basedOn w:val="a"/>
    <w:next w:val="a"/>
    <w:link w:val="50"/>
    <w:uiPriority w:val="9"/>
    <w:unhideWhenUsed/>
    <w:qFormat/>
    <w:rsid w:val="00C15825"/>
    <w:pPr>
      <w:keepNext/>
      <w:keepLines/>
      <w:spacing w:before="280" w:after="290" w:line="376" w:lineRule="auto"/>
      <w:outlineLvl w:val="4"/>
    </w:pPr>
    <w:rPr>
      <w:rFonts w:asciiTheme="minorHAnsi" w:eastAsiaTheme="minorEastAsia" w:hAnsiTheme="minorHAnsi" w:cstheme="minorBidi"/>
      <w:b/>
      <w:bCs/>
      <w:sz w:val="28"/>
      <w:szCs w:val="28"/>
    </w:rPr>
  </w:style>
  <w:style w:type="paragraph" w:styleId="7">
    <w:name w:val="heading 7"/>
    <w:basedOn w:val="a"/>
    <w:next w:val="a"/>
    <w:link w:val="70"/>
    <w:uiPriority w:val="9"/>
    <w:unhideWhenUsed/>
    <w:qFormat/>
    <w:rsid w:val="00C15825"/>
    <w:pPr>
      <w:keepNext/>
      <w:keepLines/>
      <w:spacing w:before="240" w:after="64" w:line="320" w:lineRule="auto"/>
      <w:outlineLvl w:val="6"/>
    </w:pPr>
    <w:rPr>
      <w:rFonts w:asciiTheme="minorHAnsi" w:eastAsiaTheme="minorEastAsia" w:hAnsiTheme="minorHAnsi" w:cstheme="min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正文"/>
    <w:link w:val="Char"/>
    <w:qFormat/>
    <w:rsid w:val="00EC4689"/>
    <w:pPr>
      <w:widowControl w:val="0"/>
      <w:spacing w:line="360" w:lineRule="auto"/>
      <w:ind w:firstLineChars="200" w:firstLine="200"/>
      <w:jc w:val="both"/>
    </w:pPr>
    <w:rPr>
      <w:rFonts w:ascii="Times New Roman" w:eastAsia="宋体" w:hAnsi="Times New Roman"/>
      <w:sz w:val="24"/>
      <w:szCs w:val="21"/>
    </w:rPr>
  </w:style>
  <w:style w:type="character" w:customStyle="1" w:styleId="Char">
    <w:name w:val="论文正文 Char"/>
    <w:basedOn w:val="a0"/>
    <w:link w:val="a3"/>
    <w:rsid w:val="00EC4689"/>
    <w:rPr>
      <w:rFonts w:ascii="Times New Roman" w:eastAsia="宋体" w:hAnsi="Times New Roman"/>
      <w:sz w:val="24"/>
      <w:szCs w:val="21"/>
    </w:rPr>
  </w:style>
  <w:style w:type="paragraph" w:customStyle="1" w:styleId="11">
    <w:name w:val="论文标题1"/>
    <w:basedOn w:val="a3"/>
    <w:next w:val="a3"/>
    <w:link w:val="1Char"/>
    <w:qFormat/>
    <w:rsid w:val="00EC4689"/>
    <w:pPr>
      <w:keepNext/>
      <w:keepLines/>
      <w:ind w:firstLineChars="0" w:firstLine="0"/>
      <w:jc w:val="center"/>
      <w:outlineLvl w:val="0"/>
    </w:pPr>
    <w:rPr>
      <w:rFonts w:eastAsia="黑体"/>
      <w:b/>
      <w:sz w:val="36"/>
    </w:rPr>
  </w:style>
  <w:style w:type="character" w:customStyle="1" w:styleId="1Char">
    <w:name w:val="论文标题1 Char"/>
    <w:basedOn w:val="Char"/>
    <w:link w:val="11"/>
    <w:rsid w:val="00EC4689"/>
    <w:rPr>
      <w:rFonts w:ascii="Times New Roman" w:eastAsia="黑体" w:hAnsi="Times New Roman"/>
      <w:b/>
      <w:sz w:val="36"/>
      <w:szCs w:val="21"/>
    </w:rPr>
  </w:style>
  <w:style w:type="paragraph" w:customStyle="1" w:styleId="2">
    <w:name w:val="论文标题2"/>
    <w:basedOn w:val="a3"/>
    <w:next w:val="a3"/>
    <w:link w:val="2Char"/>
    <w:qFormat/>
    <w:rsid w:val="00EC4689"/>
    <w:pPr>
      <w:keepNext/>
      <w:keepLines/>
      <w:ind w:firstLineChars="0" w:firstLine="0"/>
      <w:outlineLvl w:val="1"/>
    </w:pPr>
    <w:rPr>
      <w:rFonts w:eastAsia="黑体"/>
      <w:b/>
      <w:sz w:val="28"/>
    </w:rPr>
  </w:style>
  <w:style w:type="character" w:customStyle="1" w:styleId="2Char">
    <w:name w:val="论文标题2 Char"/>
    <w:basedOn w:val="Char"/>
    <w:link w:val="2"/>
    <w:rsid w:val="00EC4689"/>
    <w:rPr>
      <w:rFonts w:ascii="Times New Roman" w:eastAsia="黑体" w:hAnsi="Times New Roman"/>
      <w:b/>
      <w:sz w:val="28"/>
      <w:szCs w:val="21"/>
    </w:rPr>
  </w:style>
  <w:style w:type="paragraph" w:customStyle="1" w:styleId="31">
    <w:name w:val="论文标题3"/>
    <w:basedOn w:val="a3"/>
    <w:next w:val="a3"/>
    <w:link w:val="3Char"/>
    <w:qFormat/>
    <w:rsid w:val="00EC4689"/>
    <w:pPr>
      <w:keepNext/>
      <w:keepLines/>
      <w:ind w:firstLineChars="0" w:firstLine="0"/>
      <w:outlineLvl w:val="2"/>
    </w:pPr>
    <w:rPr>
      <w:rFonts w:eastAsia="黑体"/>
      <w:b/>
    </w:rPr>
  </w:style>
  <w:style w:type="character" w:customStyle="1" w:styleId="3Char">
    <w:name w:val="论文标题3 Char"/>
    <w:basedOn w:val="Char"/>
    <w:link w:val="31"/>
    <w:rsid w:val="00EC4689"/>
    <w:rPr>
      <w:rFonts w:ascii="Times New Roman" w:eastAsia="黑体" w:hAnsi="Times New Roman"/>
      <w:b/>
      <w:sz w:val="24"/>
      <w:szCs w:val="21"/>
    </w:rPr>
  </w:style>
  <w:style w:type="paragraph" w:customStyle="1" w:styleId="4">
    <w:name w:val="论文标题4"/>
    <w:basedOn w:val="a3"/>
    <w:next w:val="a3"/>
    <w:link w:val="4Char"/>
    <w:qFormat/>
    <w:rsid w:val="00EC4689"/>
    <w:pPr>
      <w:keepNext/>
      <w:keepLines/>
      <w:ind w:firstLineChars="0" w:firstLine="0"/>
      <w:outlineLvl w:val="3"/>
    </w:pPr>
    <w:rPr>
      <w:rFonts w:eastAsia="黑体"/>
      <w:b/>
    </w:rPr>
  </w:style>
  <w:style w:type="character" w:customStyle="1" w:styleId="4Char">
    <w:name w:val="论文标题4 Char"/>
    <w:basedOn w:val="3Char"/>
    <w:link w:val="4"/>
    <w:rsid w:val="00EC4689"/>
    <w:rPr>
      <w:rFonts w:ascii="Times New Roman" w:eastAsia="黑体" w:hAnsi="Times New Roman"/>
      <w:b/>
      <w:sz w:val="24"/>
      <w:szCs w:val="21"/>
    </w:rPr>
  </w:style>
  <w:style w:type="paragraph" w:customStyle="1" w:styleId="a4">
    <w:name w:val="论文题注"/>
    <w:basedOn w:val="a3"/>
    <w:next w:val="a3"/>
    <w:qFormat/>
    <w:rsid w:val="00EC4689"/>
    <w:pPr>
      <w:spacing w:line="240" w:lineRule="auto"/>
      <w:ind w:firstLineChars="0" w:firstLine="0"/>
    </w:pPr>
    <w:rPr>
      <w:rFonts w:eastAsia="黑体"/>
    </w:rPr>
  </w:style>
  <w:style w:type="paragraph" w:customStyle="1" w:styleId="a5">
    <w:name w:val="论文表内容"/>
    <w:basedOn w:val="a3"/>
    <w:next w:val="a3"/>
    <w:qFormat/>
    <w:rsid w:val="00EC4689"/>
    <w:pPr>
      <w:ind w:firstLineChars="0" w:firstLine="0"/>
    </w:pPr>
    <w:rPr>
      <w:sz w:val="21"/>
    </w:rPr>
  </w:style>
  <w:style w:type="paragraph" w:customStyle="1" w:styleId="MTDisplayEquation">
    <w:name w:val="MTDisplayEquation"/>
    <w:basedOn w:val="a3"/>
    <w:next w:val="a"/>
    <w:link w:val="MTDisplayEquationChar"/>
    <w:rsid w:val="00905D65"/>
    <w:pPr>
      <w:tabs>
        <w:tab w:val="center" w:pos="4160"/>
        <w:tab w:val="right" w:pos="8300"/>
      </w:tabs>
      <w:ind w:firstLine="480"/>
    </w:pPr>
  </w:style>
  <w:style w:type="character" w:customStyle="1" w:styleId="MTDisplayEquationChar">
    <w:name w:val="MTDisplayEquation Char"/>
    <w:basedOn w:val="Char"/>
    <w:link w:val="MTDisplayEquation"/>
    <w:rsid w:val="00905D65"/>
    <w:rPr>
      <w:rFonts w:ascii="Times New Roman" w:eastAsia="宋体" w:hAnsi="Times New Roman"/>
      <w:sz w:val="24"/>
      <w:szCs w:val="21"/>
    </w:rPr>
  </w:style>
  <w:style w:type="table" w:styleId="a6">
    <w:name w:val="Table Grid"/>
    <w:basedOn w:val="a1"/>
    <w:uiPriority w:val="39"/>
    <w:rsid w:val="00905D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公式"/>
    <w:basedOn w:val="a"/>
    <w:link w:val="a8"/>
    <w:qFormat/>
    <w:rsid w:val="00905D65"/>
    <w:pPr>
      <w:widowControl/>
      <w:tabs>
        <w:tab w:val="center" w:pos="4080"/>
        <w:tab w:val="right" w:pos="8160"/>
      </w:tabs>
      <w:ind w:firstLineChars="200" w:firstLine="480"/>
      <w:jc w:val="left"/>
    </w:pPr>
    <w:rPr>
      <w:rFonts w:eastAsia="宋体"/>
      <w:szCs w:val="24"/>
    </w:rPr>
  </w:style>
  <w:style w:type="character" w:customStyle="1" w:styleId="a8">
    <w:name w:val="公式 字符"/>
    <w:basedOn w:val="a0"/>
    <w:link w:val="a7"/>
    <w:rsid w:val="00905D65"/>
    <w:rPr>
      <w:rFonts w:ascii="Times New Roman" w:eastAsia="宋体" w:hAnsi="Times New Roman" w:cs="Times New Roman"/>
      <w:sz w:val="24"/>
      <w:szCs w:val="24"/>
    </w:rPr>
  </w:style>
  <w:style w:type="paragraph" w:styleId="a9">
    <w:name w:val="header"/>
    <w:basedOn w:val="a"/>
    <w:link w:val="aa"/>
    <w:uiPriority w:val="99"/>
    <w:unhideWhenUsed/>
    <w:rsid w:val="006A6550"/>
    <w:pPr>
      <w:pBdr>
        <w:bottom w:val="single" w:sz="6" w:space="1" w:color="auto"/>
      </w:pBdr>
      <w:tabs>
        <w:tab w:val="center" w:pos="4153"/>
        <w:tab w:val="right" w:pos="8306"/>
      </w:tabs>
      <w:snapToGrid w:val="0"/>
      <w:spacing w:line="240" w:lineRule="auto"/>
      <w:jc w:val="center"/>
    </w:pPr>
    <w:rPr>
      <w:sz w:val="18"/>
      <w:szCs w:val="18"/>
    </w:rPr>
  </w:style>
  <w:style w:type="character" w:customStyle="1" w:styleId="aa">
    <w:name w:val="页眉 字符"/>
    <w:basedOn w:val="a0"/>
    <w:link w:val="a9"/>
    <w:uiPriority w:val="99"/>
    <w:rsid w:val="006A6550"/>
    <w:rPr>
      <w:rFonts w:ascii="Times New Roman" w:eastAsia="仿宋" w:hAnsi="Times New Roman" w:cs="Times New Roman"/>
      <w:sz w:val="18"/>
      <w:szCs w:val="18"/>
    </w:rPr>
  </w:style>
  <w:style w:type="paragraph" w:styleId="ab">
    <w:name w:val="footer"/>
    <w:basedOn w:val="a"/>
    <w:link w:val="ac"/>
    <w:uiPriority w:val="99"/>
    <w:unhideWhenUsed/>
    <w:rsid w:val="006A6550"/>
    <w:pPr>
      <w:tabs>
        <w:tab w:val="center" w:pos="4153"/>
        <w:tab w:val="right" w:pos="8306"/>
      </w:tabs>
      <w:snapToGrid w:val="0"/>
      <w:spacing w:line="240" w:lineRule="auto"/>
      <w:jc w:val="left"/>
    </w:pPr>
    <w:rPr>
      <w:sz w:val="18"/>
      <w:szCs w:val="18"/>
    </w:rPr>
  </w:style>
  <w:style w:type="character" w:customStyle="1" w:styleId="ac">
    <w:name w:val="页脚 字符"/>
    <w:basedOn w:val="a0"/>
    <w:link w:val="ab"/>
    <w:uiPriority w:val="99"/>
    <w:rsid w:val="006A6550"/>
    <w:rPr>
      <w:rFonts w:ascii="Times New Roman" w:eastAsia="仿宋" w:hAnsi="Times New Roman" w:cs="Times New Roman"/>
      <w:sz w:val="18"/>
      <w:szCs w:val="18"/>
    </w:rPr>
  </w:style>
  <w:style w:type="character" w:styleId="ad">
    <w:name w:val="annotation reference"/>
    <w:basedOn w:val="a0"/>
    <w:uiPriority w:val="99"/>
    <w:semiHidden/>
    <w:unhideWhenUsed/>
    <w:rsid w:val="00812ACE"/>
    <w:rPr>
      <w:sz w:val="21"/>
      <w:szCs w:val="21"/>
    </w:rPr>
  </w:style>
  <w:style w:type="paragraph" w:styleId="ae">
    <w:name w:val="annotation text"/>
    <w:basedOn w:val="a"/>
    <w:link w:val="af"/>
    <w:uiPriority w:val="99"/>
    <w:semiHidden/>
    <w:unhideWhenUsed/>
    <w:rsid w:val="00812ACE"/>
    <w:pPr>
      <w:jc w:val="left"/>
    </w:pPr>
  </w:style>
  <w:style w:type="character" w:customStyle="1" w:styleId="af">
    <w:name w:val="批注文字 字符"/>
    <w:basedOn w:val="a0"/>
    <w:link w:val="ae"/>
    <w:uiPriority w:val="99"/>
    <w:semiHidden/>
    <w:rsid w:val="00812ACE"/>
    <w:rPr>
      <w:rFonts w:ascii="Times New Roman" w:eastAsia="仿宋" w:hAnsi="Times New Roman" w:cs="Times New Roman"/>
      <w:sz w:val="24"/>
      <w:szCs w:val="20"/>
    </w:rPr>
  </w:style>
  <w:style w:type="paragraph" w:styleId="af0">
    <w:name w:val="annotation subject"/>
    <w:basedOn w:val="ae"/>
    <w:next w:val="ae"/>
    <w:link w:val="af1"/>
    <w:uiPriority w:val="99"/>
    <w:semiHidden/>
    <w:unhideWhenUsed/>
    <w:rsid w:val="00812ACE"/>
    <w:rPr>
      <w:b/>
      <w:bCs/>
    </w:rPr>
  </w:style>
  <w:style w:type="character" w:customStyle="1" w:styleId="af1">
    <w:name w:val="批注主题 字符"/>
    <w:basedOn w:val="af"/>
    <w:link w:val="af0"/>
    <w:uiPriority w:val="99"/>
    <w:semiHidden/>
    <w:rsid w:val="00812ACE"/>
    <w:rPr>
      <w:rFonts w:ascii="Times New Roman" w:eastAsia="仿宋" w:hAnsi="Times New Roman" w:cs="Times New Roman"/>
      <w:b/>
      <w:bCs/>
      <w:sz w:val="24"/>
      <w:szCs w:val="20"/>
    </w:rPr>
  </w:style>
  <w:style w:type="paragraph" w:styleId="af2">
    <w:name w:val="Balloon Text"/>
    <w:basedOn w:val="a"/>
    <w:link w:val="af3"/>
    <w:uiPriority w:val="99"/>
    <w:semiHidden/>
    <w:unhideWhenUsed/>
    <w:rsid w:val="00812ACE"/>
    <w:pPr>
      <w:spacing w:line="240" w:lineRule="auto"/>
    </w:pPr>
    <w:rPr>
      <w:sz w:val="18"/>
      <w:szCs w:val="18"/>
    </w:rPr>
  </w:style>
  <w:style w:type="character" w:customStyle="1" w:styleId="af3">
    <w:name w:val="批注框文本 字符"/>
    <w:basedOn w:val="a0"/>
    <w:link w:val="af2"/>
    <w:uiPriority w:val="99"/>
    <w:semiHidden/>
    <w:rsid w:val="00812ACE"/>
    <w:rPr>
      <w:rFonts w:ascii="Times New Roman" w:eastAsia="仿宋" w:hAnsi="Times New Roman" w:cs="Times New Roman"/>
      <w:sz w:val="18"/>
      <w:szCs w:val="18"/>
    </w:rPr>
  </w:style>
  <w:style w:type="character" w:styleId="af4">
    <w:name w:val="Hyperlink"/>
    <w:basedOn w:val="a0"/>
    <w:uiPriority w:val="99"/>
    <w:unhideWhenUsed/>
    <w:rsid w:val="007A087E"/>
    <w:rPr>
      <w:color w:val="0563C1" w:themeColor="hyperlink"/>
      <w:u w:val="single"/>
    </w:rPr>
  </w:style>
  <w:style w:type="paragraph" w:styleId="af5">
    <w:name w:val="footnote text"/>
    <w:basedOn w:val="a"/>
    <w:link w:val="af6"/>
    <w:uiPriority w:val="99"/>
    <w:semiHidden/>
    <w:unhideWhenUsed/>
    <w:rsid w:val="007A087E"/>
    <w:pPr>
      <w:snapToGrid w:val="0"/>
      <w:jc w:val="left"/>
    </w:pPr>
    <w:rPr>
      <w:sz w:val="18"/>
      <w:szCs w:val="18"/>
    </w:rPr>
  </w:style>
  <w:style w:type="character" w:customStyle="1" w:styleId="af6">
    <w:name w:val="脚注文本 字符"/>
    <w:basedOn w:val="a0"/>
    <w:link w:val="af5"/>
    <w:uiPriority w:val="99"/>
    <w:semiHidden/>
    <w:rsid w:val="007A087E"/>
    <w:rPr>
      <w:rFonts w:ascii="Times New Roman" w:eastAsia="仿宋" w:hAnsi="Times New Roman" w:cs="Times New Roman"/>
      <w:sz w:val="18"/>
      <w:szCs w:val="18"/>
    </w:rPr>
  </w:style>
  <w:style w:type="character" w:styleId="af7">
    <w:name w:val="footnote reference"/>
    <w:basedOn w:val="a0"/>
    <w:uiPriority w:val="99"/>
    <w:semiHidden/>
    <w:unhideWhenUsed/>
    <w:rsid w:val="007A087E"/>
    <w:rPr>
      <w:vertAlign w:val="superscript"/>
    </w:rPr>
  </w:style>
  <w:style w:type="paragraph" w:styleId="af8">
    <w:name w:val="caption"/>
    <w:basedOn w:val="a"/>
    <w:next w:val="a"/>
    <w:uiPriority w:val="35"/>
    <w:unhideWhenUsed/>
    <w:qFormat/>
    <w:rsid w:val="00BD0258"/>
    <w:rPr>
      <w:rFonts w:asciiTheme="majorHAnsi" w:eastAsia="黑体" w:hAnsiTheme="majorHAnsi" w:cstheme="majorBidi"/>
      <w:sz w:val="20"/>
    </w:rPr>
  </w:style>
  <w:style w:type="character" w:customStyle="1" w:styleId="30">
    <w:name w:val="标题 3 字符"/>
    <w:basedOn w:val="a0"/>
    <w:link w:val="3"/>
    <w:uiPriority w:val="9"/>
    <w:rsid w:val="00B54D13"/>
    <w:rPr>
      <w:rFonts w:ascii="Times New Roman" w:eastAsia="宋体" w:hAnsi="Times New Roman" w:cs="Times New Roman"/>
      <w:b/>
      <w:bCs/>
      <w:sz w:val="32"/>
      <w:szCs w:val="32"/>
    </w:rPr>
  </w:style>
  <w:style w:type="paragraph" w:styleId="af9">
    <w:name w:val="List Paragraph"/>
    <w:basedOn w:val="a"/>
    <w:uiPriority w:val="34"/>
    <w:qFormat/>
    <w:rsid w:val="00B54D13"/>
    <w:pPr>
      <w:spacing w:line="240" w:lineRule="auto"/>
      <w:ind w:firstLineChars="200" w:firstLine="420"/>
    </w:pPr>
    <w:rPr>
      <w:rFonts w:asciiTheme="minorHAnsi" w:eastAsiaTheme="minorEastAsia" w:hAnsiTheme="minorHAnsi" w:cstheme="minorBidi"/>
      <w:sz w:val="21"/>
      <w:szCs w:val="22"/>
    </w:rPr>
  </w:style>
  <w:style w:type="character" w:customStyle="1" w:styleId="50">
    <w:name w:val="标题 5 字符"/>
    <w:basedOn w:val="a0"/>
    <w:link w:val="5"/>
    <w:uiPriority w:val="9"/>
    <w:rsid w:val="00C15825"/>
    <w:rPr>
      <w:b/>
      <w:bCs/>
      <w:sz w:val="28"/>
      <w:szCs w:val="28"/>
    </w:rPr>
  </w:style>
  <w:style w:type="character" w:customStyle="1" w:styleId="70">
    <w:name w:val="标题 7 字符"/>
    <w:basedOn w:val="a0"/>
    <w:link w:val="7"/>
    <w:uiPriority w:val="9"/>
    <w:rsid w:val="00C15825"/>
    <w:rPr>
      <w:b/>
      <w:bCs/>
      <w:sz w:val="24"/>
      <w:szCs w:val="24"/>
    </w:rPr>
  </w:style>
  <w:style w:type="character" w:customStyle="1" w:styleId="10">
    <w:name w:val="标题 1 字符"/>
    <w:basedOn w:val="a0"/>
    <w:link w:val="1"/>
    <w:uiPriority w:val="9"/>
    <w:rsid w:val="004237EB"/>
    <w:rPr>
      <w:rFonts w:ascii="Times New Roman" w:eastAsia="仿宋" w:hAnsi="Times New Roman" w:cs="Times New Roman"/>
      <w:b/>
      <w:bCs/>
      <w:kern w:val="44"/>
      <w:sz w:val="44"/>
      <w:szCs w:val="44"/>
    </w:rPr>
  </w:style>
  <w:style w:type="paragraph" w:styleId="TOC">
    <w:name w:val="TOC Heading"/>
    <w:basedOn w:val="1"/>
    <w:next w:val="a"/>
    <w:uiPriority w:val="39"/>
    <w:unhideWhenUsed/>
    <w:qFormat/>
    <w:rsid w:val="004237E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rsid w:val="004237EB"/>
  </w:style>
  <w:style w:type="paragraph" w:styleId="20">
    <w:name w:val="toc 2"/>
    <w:basedOn w:val="a"/>
    <w:next w:val="a"/>
    <w:autoRedefine/>
    <w:uiPriority w:val="39"/>
    <w:unhideWhenUsed/>
    <w:rsid w:val="004237EB"/>
    <w:pPr>
      <w:ind w:leftChars="200" w:left="420"/>
    </w:pPr>
  </w:style>
  <w:style w:type="paragraph" w:styleId="32">
    <w:name w:val="toc 3"/>
    <w:basedOn w:val="a"/>
    <w:next w:val="a"/>
    <w:autoRedefine/>
    <w:uiPriority w:val="39"/>
    <w:unhideWhenUsed/>
    <w:rsid w:val="004237EB"/>
    <w:pPr>
      <w:ind w:leftChars="400" w:left="840"/>
    </w:pPr>
  </w:style>
  <w:style w:type="paragraph" w:customStyle="1" w:styleId="afa">
    <w:name w:val="表/图内容"/>
    <w:basedOn w:val="a3"/>
    <w:qFormat/>
    <w:rsid w:val="00B33918"/>
    <w:pPr>
      <w:spacing w:line="240" w:lineRule="auto"/>
      <w:ind w:firstLineChars="0" w:firstLine="0"/>
    </w:pPr>
    <w:rPr>
      <w:rFonts w:cs="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wmf"/><Relationship Id="rId26" Type="http://schemas.openxmlformats.org/officeDocument/2006/relationships/image" Target="media/image17.wmf"/><Relationship Id="rId39" Type="http://schemas.openxmlformats.org/officeDocument/2006/relationships/image" Target="media/image30.png"/><Relationship Id="rId21" Type="http://schemas.openxmlformats.org/officeDocument/2006/relationships/image" Target="media/image12.wmf"/><Relationship Id="rId34" Type="http://schemas.openxmlformats.org/officeDocument/2006/relationships/image" Target="media/image25.png"/><Relationship Id="rId42"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15.emf"/><Relationship Id="rId32" Type="http://schemas.openxmlformats.org/officeDocument/2006/relationships/image" Target="media/image23.wmf"/><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4.wmf"/><Relationship Id="rId28" Type="http://schemas.openxmlformats.org/officeDocument/2006/relationships/image" Target="media/image19.wmf"/><Relationship Id="rId36" Type="http://schemas.openxmlformats.org/officeDocument/2006/relationships/image" Target="media/image27.png"/><Relationship Id="rId10" Type="http://schemas.openxmlformats.org/officeDocument/2006/relationships/image" Target="media/image2.emf"/><Relationship Id="rId19" Type="http://schemas.openxmlformats.org/officeDocument/2006/relationships/image" Target="media/image10.wmf"/><Relationship Id="rId31" Type="http://schemas.openxmlformats.org/officeDocument/2006/relationships/image" Target="media/image22.wmf"/><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8.wmf"/><Relationship Id="rId30" Type="http://schemas.openxmlformats.org/officeDocument/2006/relationships/image" Target="media/image21.wmf"/><Relationship Id="rId35" Type="http://schemas.openxmlformats.org/officeDocument/2006/relationships/image" Target="media/image26.png"/><Relationship Id="rId43" Type="http://schemas.openxmlformats.org/officeDocument/2006/relationships/image" Target="media/image34.png"/><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6.wmf"/><Relationship Id="rId33" Type="http://schemas.openxmlformats.org/officeDocument/2006/relationships/image" Target="media/image24.wmf"/><Relationship Id="rId38" Type="http://schemas.openxmlformats.org/officeDocument/2006/relationships/image" Target="media/image29.png"/><Relationship Id="rId46" Type="http://schemas.openxmlformats.org/officeDocument/2006/relationships/theme" Target="theme/theme1.xml"/><Relationship Id="rId20" Type="http://schemas.openxmlformats.org/officeDocument/2006/relationships/image" Target="media/image11.wmf"/><Relationship Id="rId41" Type="http://schemas.openxmlformats.org/officeDocument/2006/relationships/image" Target="media/image32.png"/></Relationships>
</file>

<file path=word/_rels/footnotes.xml.rels><?xml version="1.0" encoding="UTF-8" standalone="yes"?>
<Relationships xmlns="http://schemas.openxmlformats.org/package/2006/relationships"><Relationship Id="rId2" Type="http://schemas.openxmlformats.org/officeDocument/2006/relationships/hyperlink" Target="https://sourceforge.net/projects/kissfft/" TargetMode="External"/><Relationship Id="rId1" Type="http://schemas.openxmlformats.org/officeDocument/2006/relationships/hyperlink" Target="http://www.fftw.or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988B7-B30F-4177-AAAB-FFE370D4B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2</Pages>
  <Words>2925</Words>
  <Characters>16675</Characters>
  <Application>Microsoft Office Word</Application>
  <DocSecurity>0</DocSecurity>
  <Lines>138</Lines>
  <Paragraphs>39</Paragraphs>
  <ScaleCrop>false</ScaleCrop>
  <Company>Microsoft</Company>
  <LinksUpToDate>false</LinksUpToDate>
  <CharactersWithSpaces>19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N</dc:creator>
  <cp:keywords/>
  <dc:description/>
  <cp:lastModifiedBy>YN</cp:lastModifiedBy>
  <cp:revision>4</cp:revision>
  <dcterms:created xsi:type="dcterms:W3CDTF">2016-11-28T08:42:00Z</dcterms:created>
  <dcterms:modified xsi:type="dcterms:W3CDTF">2016-11-28T08:44:00Z</dcterms:modified>
</cp:coreProperties>
</file>